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D6157B" w14:paraId="22114BBA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82054C1" w14:textId="77777777" w:rsidR="007C159A" w:rsidRPr="00D6157B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D6157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B602251" w14:textId="77777777" w:rsidR="007C159A" w:rsidRPr="00D6157B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D6157B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7C159A" w:rsidRPr="00D6157B" w14:paraId="2DD4D0B4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92F14B" w14:textId="77777777" w:rsidR="007C159A" w:rsidRPr="00D6157B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D6157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C3F9219" w14:textId="77777777" w:rsidR="007C159A" w:rsidRPr="00D6157B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D6157B">
              <w:rPr>
                <w:rFonts w:ascii="Arial" w:eastAsia="Times New Roman" w:hAnsi="Arial" w:cs="Arial"/>
                <w:color w:val="222222"/>
                <w:lang w:eastAsia="es-GT"/>
              </w:rPr>
              <w:t>Dirección de Sanidad Vegetal del Viceministerio de Sanidad Agropecuaria y Regulaciones.</w:t>
            </w:r>
          </w:p>
        </w:tc>
      </w:tr>
      <w:tr w:rsidR="008C3C67" w:rsidRPr="00D6157B" w14:paraId="6ED109E1" w14:textId="77777777" w:rsidTr="006040EA">
        <w:trPr>
          <w:trHeight w:val="91"/>
        </w:trPr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8575A89" w14:textId="77777777" w:rsidR="008C3C67" w:rsidRPr="00D6157B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D6157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IPO DE </w:t>
            </w:r>
            <w:r w:rsidR="002D4CC5" w:rsidRPr="00D6157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PROCESO</w:t>
            </w:r>
            <w:r w:rsidRPr="00D6157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392F1C" w14:textId="77777777" w:rsidR="002D4CC5" w:rsidRPr="00D6157B" w:rsidRDefault="00C32599" w:rsidP="001C61A8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222222"/>
                <w:lang w:eastAsia="es-GT"/>
              </w:rPr>
            </w:pPr>
            <w:r w:rsidRPr="005E08E0">
              <w:rPr>
                <w:rFonts w:ascii="Arial" w:eastAsia="Times New Roman" w:hAnsi="Arial" w:cs="Arial"/>
                <w:b/>
                <w:color w:val="222222"/>
                <w:lang w:eastAsia="es-GT"/>
              </w:rPr>
              <w:t xml:space="preserve">Registro de Sustancias Afines a Plaguicidas </w:t>
            </w:r>
            <w:r w:rsidR="00CF78FD" w:rsidRPr="005E08E0">
              <w:rPr>
                <w:rFonts w:ascii="Arial" w:eastAsia="Times New Roman" w:hAnsi="Arial" w:cs="Arial"/>
                <w:b/>
                <w:color w:val="222222"/>
                <w:lang w:eastAsia="es-GT"/>
              </w:rPr>
              <w:t>de U</w:t>
            </w:r>
            <w:r w:rsidRPr="005E08E0">
              <w:rPr>
                <w:rFonts w:ascii="Arial" w:eastAsia="Times New Roman" w:hAnsi="Arial" w:cs="Arial"/>
                <w:b/>
                <w:color w:val="222222"/>
                <w:lang w:eastAsia="es-GT"/>
              </w:rPr>
              <w:t xml:space="preserve">so </w:t>
            </w:r>
            <w:r w:rsidR="00CF78FD" w:rsidRPr="005E08E0">
              <w:rPr>
                <w:rFonts w:ascii="Arial" w:eastAsia="Times New Roman" w:hAnsi="Arial" w:cs="Arial"/>
                <w:b/>
                <w:color w:val="222222"/>
                <w:lang w:eastAsia="es-GT"/>
              </w:rPr>
              <w:t>A</w:t>
            </w:r>
            <w:r w:rsidRPr="005E08E0">
              <w:rPr>
                <w:rFonts w:ascii="Arial" w:eastAsia="Times New Roman" w:hAnsi="Arial" w:cs="Arial"/>
                <w:b/>
                <w:color w:val="222222"/>
                <w:lang w:eastAsia="es-GT"/>
              </w:rPr>
              <w:t>grícola</w:t>
            </w:r>
            <w:r>
              <w:rPr>
                <w:rFonts w:ascii="Arial" w:eastAsia="Times New Roman" w:hAnsi="Arial" w:cs="Arial"/>
                <w:color w:val="222222"/>
                <w:lang w:eastAsia="es-GT"/>
              </w:rPr>
              <w:t>.</w:t>
            </w:r>
            <w:r>
              <w:rPr>
                <w:rFonts w:ascii="Arial" w:eastAsia="Times New Roman" w:hAnsi="Arial" w:cs="Arial"/>
                <w:b/>
                <w:color w:val="222222"/>
                <w:lang w:eastAsia="es-GT"/>
              </w:rPr>
              <w:t xml:space="preserve"> </w:t>
            </w:r>
          </w:p>
        </w:tc>
      </w:tr>
    </w:tbl>
    <w:p w14:paraId="6474EC3B" w14:textId="77777777" w:rsidR="008C3C67" w:rsidRPr="00D6157B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193B973E" w14:textId="6BEE9009" w:rsidR="008C3C67" w:rsidRPr="00D6157B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62"/>
        <w:gridCol w:w="8266"/>
      </w:tblGrid>
      <w:tr w:rsidR="009C1CF1" w:rsidRPr="00D6157B" w14:paraId="7C8D0A83" w14:textId="77777777" w:rsidTr="001E5864">
        <w:tc>
          <w:tcPr>
            <w:tcW w:w="562" w:type="dxa"/>
          </w:tcPr>
          <w:p w14:paraId="1E25EAFC" w14:textId="77777777" w:rsidR="009C1CF1" w:rsidRPr="00D6157B" w:rsidRDefault="009C1CF1" w:rsidP="00EC0E03">
            <w:pPr>
              <w:spacing w:after="0" w:line="240" w:lineRule="auto"/>
              <w:rPr>
                <w:rFonts w:ascii="Arial" w:hAnsi="Arial" w:cs="Arial"/>
                <w:color w:val="222222"/>
              </w:rPr>
            </w:pPr>
            <w:r w:rsidRPr="00D6157B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8266" w:type="dxa"/>
          </w:tcPr>
          <w:p w14:paraId="2FB487A3" w14:textId="77777777" w:rsidR="009C1CF1" w:rsidRPr="00D6157B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D6157B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D6157B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70FDA943" w14:textId="77777777" w:rsidR="00DC3980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lang w:val="es-HN"/>
              </w:rPr>
            </w:pPr>
          </w:p>
          <w:p w14:paraId="4E536042" w14:textId="77777777" w:rsidR="00C32599" w:rsidRDefault="005E08E0" w:rsidP="00C325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color w:val="222222"/>
                <w:lang w:eastAsia="es-GT"/>
              </w:rPr>
            </w:pPr>
            <w:r w:rsidRPr="005E08E0">
              <w:rPr>
                <w:rFonts w:ascii="Arial" w:eastAsia="Times New Roman" w:hAnsi="Arial" w:cs="Arial"/>
                <w:b/>
                <w:color w:val="222222"/>
                <w:lang w:eastAsia="es-GT"/>
              </w:rPr>
              <w:t>REGISTRO DE SUSTANCIAS AFINES A PLAGUICIDAS DE USO AGRÍCOLA</w:t>
            </w:r>
          </w:p>
          <w:p w14:paraId="1E59BCED" w14:textId="54FF9471" w:rsidR="00D53AA2" w:rsidRPr="00D6157B" w:rsidRDefault="00D53AA2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73B186CB" w14:textId="77777777" w:rsidR="00DA6A26" w:rsidRPr="00D6157B" w:rsidRDefault="00DA6A26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8C3C67" w:rsidRPr="00D6157B" w14:paraId="5DE3283D" w14:textId="77777777" w:rsidTr="001E5864">
        <w:tc>
          <w:tcPr>
            <w:tcW w:w="562" w:type="dxa"/>
          </w:tcPr>
          <w:p w14:paraId="49D92BAA" w14:textId="77777777" w:rsidR="008C3C67" w:rsidRPr="00D6157B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D6157B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8266" w:type="dxa"/>
          </w:tcPr>
          <w:p w14:paraId="2B6CFE23" w14:textId="77777777" w:rsidR="008C3C67" w:rsidRPr="00D6157B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D6157B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D6157B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D6157B">
              <w:rPr>
                <w:rFonts w:ascii="Arial" w:hAnsi="Arial" w:cs="Arial"/>
                <w:b/>
                <w:bCs/>
              </w:rPr>
              <w:t>O</w:t>
            </w:r>
            <w:r w:rsidR="00B8491A" w:rsidRPr="00D6157B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0F5E5557" w14:textId="77777777" w:rsidR="005A721E" w:rsidRPr="00D6157B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D6157B">
              <w:rPr>
                <w:rFonts w:ascii="Arial" w:hAnsi="Arial" w:cs="Arial"/>
              </w:rPr>
              <w:t>Describir la</w:t>
            </w:r>
            <w:r w:rsidR="00B8491A" w:rsidRPr="00D6157B">
              <w:rPr>
                <w:rFonts w:ascii="Arial" w:hAnsi="Arial" w:cs="Arial"/>
              </w:rPr>
              <w:t xml:space="preserve"> normativa legal </w:t>
            </w:r>
            <w:r w:rsidR="009345E9" w:rsidRPr="00D6157B">
              <w:rPr>
                <w:rFonts w:ascii="Arial" w:hAnsi="Arial" w:cs="Arial"/>
              </w:rPr>
              <w:t xml:space="preserve">de </w:t>
            </w:r>
            <w:r w:rsidR="00B8491A" w:rsidRPr="00D6157B">
              <w:rPr>
                <w:rFonts w:ascii="Arial" w:hAnsi="Arial" w:cs="Arial"/>
              </w:rPr>
              <w:t>los procedimientos</w:t>
            </w:r>
            <w:r w:rsidR="00B8491A" w:rsidRPr="00D6157B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</w:t>
            </w:r>
            <w:r w:rsidRPr="00D6157B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subprocesos que ayudan a asegurar que las actividades</w:t>
            </w:r>
            <w:r w:rsidR="00B8491A" w:rsidRPr="00D6157B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para la entrega del bien o servicio que trabaja el MAGA</w:t>
            </w:r>
            <w:r w:rsidRPr="00D6157B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.</w:t>
            </w:r>
          </w:p>
          <w:p w14:paraId="30FCAF2B" w14:textId="77777777" w:rsidR="008C3C67" w:rsidRPr="00642769" w:rsidRDefault="008C3C67" w:rsidP="004A2F7F">
            <w:pPr>
              <w:spacing w:after="0" w:line="240" w:lineRule="auto"/>
              <w:jc w:val="both"/>
              <w:rPr>
                <w:rFonts w:ascii="Arial" w:hAnsi="Arial" w:cs="Arial"/>
                <w:color w:val="000000" w:themeColor="text1"/>
              </w:rPr>
            </w:pPr>
          </w:p>
          <w:p w14:paraId="68D8BFD0" w14:textId="103A795B" w:rsidR="00C32599" w:rsidRPr="001C61A8" w:rsidRDefault="00C32599" w:rsidP="004A2F7F">
            <w:pPr>
              <w:numPr>
                <w:ilvl w:val="0"/>
                <w:numId w:val="9"/>
              </w:numPr>
              <w:spacing w:after="0" w:line="240" w:lineRule="auto"/>
              <w:jc w:val="both"/>
              <w:textAlignment w:val="baseline"/>
              <w:rPr>
                <w:rFonts w:ascii="Arial" w:hAnsi="Arial" w:cs="Arial"/>
                <w:color w:val="000000" w:themeColor="text1"/>
              </w:rPr>
            </w:pPr>
            <w:r w:rsidRPr="001C61A8">
              <w:rPr>
                <w:rFonts w:ascii="Arial" w:hAnsi="Arial" w:cs="Arial"/>
                <w:color w:val="000000" w:themeColor="text1"/>
              </w:rPr>
              <w:t>Acuerdo Gubernativo No. </w:t>
            </w:r>
            <w:hyperlink r:id="rId7" w:tgtFrame="_blank" w:history="1">
              <w:r w:rsidRPr="001C61A8">
                <w:rPr>
                  <w:rStyle w:val="Hipervnculo"/>
                  <w:rFonts w:ascii="Arial" w:hAnsi="Arial" w:cs="Arial"/>
                  <w:color w:val="000000" w:themeColor="text1"/>
                  <w:u w:val="none"/>
                </w:rPr>
                <w:t>87-2011</w:t>
              </w:r>
            </w:hyperlink>
            <w:r w:rsidRPr="001C61A8">
              <w:rPr>
                <w:rFonts w:ascii="Arial" w:hAnsi="Arial" w:cs="Arial"/>
                <w:color w:val="000000" w:themeColor="text1"/>
              </w:rPr>
              <w:t> Reglamento para el Registro, Renovación, Endoso (Autorización de Uso)</w:t>
            </w:r>
            <w:r w:rsidR="00A2447D">
              <w:rPr>
                <w:rFonts w:ascii="Arial" w:hAnsi="Arial" w:cs="Arial"/>
                <w:color w:val="000000" w:themeColor="text1"/>
              </w:rPr>
              <w:t xml:space="preserve"> </w:t>
            </w:r>
            <w:r w:rsidRPr="001C61A8">
              <w:rPr>
                <w:rFonts w:ascii="Arial" w:hAnsi="Arial" w:cs="Arial"/>
                <w:color w:val="000000" w:themeColor="text1"/>
              </w:rPr>
              <w:t>y Cesión de Sustancias Afines a Plaguicidas; Plaguicidas Microbianos; Plaguicidas Bioquímicos; Artrópodos, Predadores, Parásitos, Parasitoides; Los Requisitos para su Importación, Exportación y Retorno; Así como el Registro de Personas Individuales y Jurídicas Relacionadas a estos Insumos, ante el Ministerio de Agricultura, Ganadería y Alimentación</w:t>
            </w:r>
            <w:r w:rsidR="001C61A8">
              <w:rPr>
                <w:rFonts w:ascii="Arial" w:hAnsi="Arial" w:cs="Arial"/>
                <w:color w:val="000000" w:themeColor="text1"/>
              </w:rPr>
              <w:t>.</w:t>
            </w:r>
          </w:p>
          <w:p w14:paraId="5E437B6F" w14:textId="77777777" w:rsidR="003A0EC8" w:rsidRPr="00D6157B" w:rsidRDefault="003A0EC8" w:rsidP="00CF78F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8C3C67" w:rsidRPr="00D6157B" w14:paraId="23C09C35" w14:textId="77777777" w:rsidTr="001E5864">
        <w:tc>
          <w:tcPr>
            <w:tcW w:w="562" w:type="dxa"/>
          </w:tcPr>
          <w:p w14:paraId="12200E9D" w14:textId="5BCEDF4C" w:rsidR="008C3C67" w:rsidRPr="00D6157B" w:rsidRDefault="00693123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3</w:t>
            </w:r>
          </w:p>
        </w:tc>
        <w:tc>
          <w:tcPr>
            <w:tcW w:w="8266" w:type="dxa"/>
          </w:tcPr>
          <w:p w14:paraId="72DD6424" w14:textId="77777777" w:rsidR="008C3C67" w:rsidRPr="00D6157B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D6157B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D6157B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3257A161" w14:textId="77777777" w:rsidR="008C3C67" w:rsidRPr="00D6157B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D6157B">
              <w:rPr>
                <w:rFonts w:ascii="Arial" w:hAnsi="Arial" w:cs="Arial"/>
                <w:lang w:eastAsia="es-GT"/>
              </w:rPr>
              <w:t>Detalla los documentos y formatos establecidos para dar cumplimiento a las políticas y proce</w:t>
            </w:r>
            <w:r w:rsidR="004D51DC" w:rsidRPr="00D6157B">
              <w:rPr>
                <w:rFonts w:ascii="Arial" w:hAnsi="Arial" w:cs="Arial"/>
                <w:lang w:eastAsia="es-GT"/>
              </w:rPr>
              <w:t>dimientos vigentes</w:t>
            </w:r>
            <w:r w:rsidR="008C3C67" w:rsidRPr="00D6157B">
              <w:rPr>
                <w:rFonts w:ascii="Arial" w:hAnsi="Arial" w:cs="Arial"/>
                <w:lang w:eastAsia="es-GT"/>
              </w:rPr>
              <w:t xml:space="preserve"> </w:t>
            </w:r>
            <w:r w:rsidR="002D4CC5" w:rsidRPr="00D6157B">
              <w:rPr>
                <w:rFonts w:ascii="Arial" w:hAnsi="Arial" w:cs="Arial"/>
                <w:lang w:eastAsia="es-GT"/>
              </w:rPr>
              <w:t xml:space="preserve">y agregar rediseño o propuesta de simplificación. </w:t>
            </w:r>
          </w:p>
          <w:p w14:paraId="66D6DA15" w14:textId="77777777" w:rsidR="002D4CC5" w:rsidRPr="00D6157B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5B793B48" w14:textId="77777777" w:rsidR="009345E9" w:rsidRPr="00D6157B" w:rsidRDefault="009345E9" w:rsidP="00F80A50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D6157B">
              <w:rPr>
                <w:rFonts w:ascii="Arial" w:hAnsi="Arial" w:cs="Arial"/>
                <w:b/>
                <w:lang w:eastAsia="es-GT"/>
              </w:rPr>
              <w:t xml:space="preserve">Requisitos </w:t>
            </w:r>
          </w:p>
          <w:p w14:paraId="54E42953" w14:textId="77777777" w:rsidR="007E47BC" w:rsidRPr="00D6157B" w:rsidRDefault="007E47BC" w:rsidP="007301EA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50122BC5" w14:textId="77777777" w:rsidR="007E47BC" w:rsidRPr="00D6157B" w:rsidRDefault="007E47BC" w:rsidP="007E47BC">
            <w:pPr>
              <w:rPr>
                <w:rFonts w:ascii="Arial" w:hAnsi="Arial" w:cs="Arial"/>
                <w:b/>
              </w:rPr>
            </w:pPr>
            <w:r w:rsidRPr="00D6157B">
              <w:rPr>
                <w:rFonts w:ascii="Arial" w:hAnsi="Arial" w:cs="Arial"/>
                <w:b/>
              </w:rPr>
              <w:t>PARTE ADMINISTRATIVA:</w:t>
            </w:r>
          </w:p>
          <w:p w14:paraId="6425FD81" w14:textId="77777777" w:rsidR="007F2FB9" w:rsidRPr="00D6157B" w:rsidRDefault="007E47BC" w:rsidP="007F2FB9">
            <w:pPr>
              <w:spacing w:after="0" w:line="240" w:lineRule="auto"/>
              <w:rPr>
                <w:rFonts w:ascii="Arial" w:hAnsi="Arial" w:cs="Arial"/>
                <w:bCs/>
                <w:lang w:val="es-HN"/>
              </w:rPr>
            </w:pPr>
            <w:r w:rsidRPr="00D6157B">
              <w:rPr>
                <w:rFonts w:ascii="Arial" w:hAnsi="Arial" w:cs="Arial"/>
              </w:rPr>
              <w:t xml:space="preserve">a) </w:t>
            </w:r>
            <w:r w:rsidR="009E5EE9" w:rsidRPr="00D6157B">
              <w:rPr>
                <w:rFonts w:ascii="Arial" w:hAnsi="Arial" w:cs="Arial"/>
              </w:rPr>
              <w:t xml:space="preserve">Solicitud </w:t>
            </w:r>
            <w:r w:rsidR="007F2FB9" w:rsidRPr="00D6157B">
              <w:rPr>
                <w:rFonts w:ascii="Arial" w:hAnsi="Arial" w:cs="Arial"/>
              </w:rPr>
              <w:t>de</w:t>
            </w:r>
            <w:r w:rsidR="007F2FB9">
              <w:rPr>
                <w:rFonts w:ascii="Arial" w:eastAsia="Times New Roman" w:hAnsi="Arial" w:cs="Arial"/>
                <w:color w:val="222222"/>
                <w:lang w:eastAsia="es-GT"/>
              </w:rPr>
              <w:t xml:space="preserve"> registro de sustancias afines a plaguicidas.</w:t>
            </w:r>
          </w:p>
          <w:p w14:paraId="207B2F02" w14:textId="77777777" w:rsidR="007E47BC" w:rsidRPr="00D6157B" w:rsidRDefault="006130B6" w:rsidP="007E47BC">
            <w:pPr>
              <w:rPr>
                <w:rFonts w:ascii="Arial" w:hAnsi="Arial" w:cs="Arial"/>
              </w:rPr>
            </w:pPr>
            <w:r w:rsidRPr="00D6157B">
              <w:rPr>
                <w:rFonts w:ascii="Arial" w:hAnsi="Arial" w:cs="Arial"/>
                <w:bCs/>
              </w:rPr>
              <w:t xml:space="preserve"> </w:t>
            </w:r>
          </w:p>
          <w:p w14:paraId="30C71DD8" w14:textId="77777777" w:rsidR="007E47BC" w:rsidRPr="00D6157B" w:rsidRDefault="007E47BC" w:rsidP="007E47BC">
            <w:pPr>
              <w:rPr>
                <w:rFonts w:ascii="Arial" w:hAnsi="Arial" w:cs="Arial"/>
              </w:rPr>
            </w:pPr>
            <w:r w:rsidRPr="00D6157B">
              <w:rPr>
                <w:rFonts w:ascii="Arial" w:hAnsi="Arial" w:cs="Arial"/>
              </w:rPr>
              <w:t xml:space="preserve">b) Certificado de origen </w:t>
            </w:r>
            <w:r w:rsidR="006130B6" w:rsidRPr="00D6157B">
              <w:rPr>
                <w:rFonts w:ascii="Arial" w:hAnsi="Arial" w:cs="Arial"/>
              </w:rPr>
              <w:t>emitido</w:t>
            </w:r>
            <w:r w:rsidR="00942D47" w:rsidRPr="00D6157B">
              <w:rPr>
                <w:rFonts w:ascii="Arial" w:hAnsi="Arial" w:cs="Arial"/>
              </w:rPr>
              <w:t xml:space="preserve"> por la autoridad nacional competente </w:t>
            </w:r>
            <w:r w:rsidRPr="00D6157B">
              <w:rPr>
                <w:rFonts w:ascii="Arial" w:hAnsi="Arial" w:cs="Arial"/>
              </w:rPr>
              <w:t xml:space="preserve">o declaración extendida por el fabricante cuando no exista registro en el país de origen. </w:t>
            </w:r>
          </w:p>
          <w:p w14:paraId="61D0B132" w14:textId="77777777" w:rsidR="007E47BC" w:rsidRPr="00D6157B" w:rsidRDefault="007E47BC" w:rsidP="009E5EE9">
            <w:pPr>
              <w:jc w:val="both"/>
              <w:rPr>
                <w:rFonts w:ascii="Arial" w:hAnsi="Arial" w:cs="Arial"/>
              </w:rPr>
            </w:pPr>
            <w:r w:rsidRPr="00D6157B">
              <w:rPr>
                <w:rFonts w:ascii="Arial" w:hAnsi="Arial" w:cs="Arial"/>
              </w:rPr>
              <w:t>c) Certificado de compo</w:t>
            </w:r>
            <w:r w:rsidR="00942D47" w:rsidRPr="00D6157B">
              <w:rPr>
                <w:rFonts w:ascii="Arial" w:hAnsi="Arial" w:cs="Arial"/>
              </w:rPr>
              <w:t>sición Cualitativa-Cuantitativa</w:t>
            </w:r>
            <w:r w:rsidR="009E5EE9" w:rsidRPr="00D6157B">
              <w:rPr>
                <w:rFonts w:ascii="Arial" w:hAnsi="Arial" w:cs="Arial"/>
                <w:bCs/>
              </w:rPr>
              <w:t xml:space="preserve"> de</w:t>
            </w:r>
            <w:r w:rsidR="00942D47" w:rsidRPr="00D6157B">
              <w:rPr>
                <w:rFonts w:ascii="Arial" w:hAnsi="Arial" w:cs="Arial"/>
                <w:bCs/>
              </w:rPr>
              <w:t>l</w:t>
            </w:r>
            <w:r w:rsidR="009E5EE9" w:rsidRPr="00D6157B">
              <w:rPr>
                <w:rFonts w:ascii="Arial" w:hAnsi="Arial" w:cs="Arial"/>
                <w:bCs/>
              </w:rPr>
              <w:t xml:space="preserve"> P</w:t>
            </w:r>
            <w:r w:rsidR="00942D47" w:rsidRPr="00D6157B">
              <w:rPr>
                <w:rFonts w:ascii="Arial" w:hAnsi="Arial" w:cs="Arial"/>
                <w:bCs/>
              </w:rPr>
              <w:t>roducto</w:t>
            </w:r>
            <w:r w:rsidR="009E5EE9" w:rsidRPr="00D6157B">
              <w:rPr>
                <w:rFonts w:ascii="Arial" w:hAnsi="Arial" w:cs="Arial"/>
                <w:bCs/>
              </w:rPr>
              <w:t xml:space="preserve"> </w:t>
            </w:r>
            <w:r w:rsidR="00942D47" w:rsidRPr="00D6157B">
              <w:rPr>
                <w:rFonts w:ascii="Arial" w:hAnsi="Arial" w:cs="Arial"/>
                <w:bCs/>
              </w:rPr>
              <w:t>agroquímico formulado,</w:t>
            </w:r>
            <w:r w:rsidR="009E5EE9" w:rsidRPr="00D6157B">
              <w:rPr>
                <w:rFonts w:ascii="Arial" w:hAnsi="Arial" w:cs="Arial"/>
              </w:rPr>
              <w:t xml:space="preserve"> </w:t>
            </w:r>
            <w:r w:rsidR="00942D47" w:rsidRPr="00D6157B">
              <w:rPr>
                <w:rFonts w:ascii="Arial" w:hAnsi="Arial" w:cs="Arial"/>
              </w:rPr>
              <w:t>emitido por la empresa formuladora</w:t>
            </w:r>
            <w:r w:rsidRPr="00D6157B">
              <w:rPr>
                <w:rFonts w:ascii="Arial" w:hAnsi="Arial" w:cs="Arial"/>
              </w:rPr>
              <w:t xml:space="preserve">, donde se declare la </w:t>
            </w:r>
            <w:r w:rsidR="009E5EE9" w:rsidRPr="00D6157B">
              <w:rPr>
                <w:rFonts w:ascii="Arial" w:hAnsi="Arial" w:cs="Arial"/>
              </w:rPr>
              <w:t xml:space="preserve">concentración </w:t>
            </w:r>
            <w:r w:rsidR="00942D47" w:rsidRPr="00D6157B">
              <w:rPr>
                <w:rFonts w:ascii="Arial" w:hAnsi="Arial" w:cs="Arial"/>
              </w:rPr>
              <w:t xml:space="preserve">del (los) ingrediente (s) grado técnico, </w:t>
            </w:r>
            <w:r w:rsidRPr="00D6157B">
              <w:rPr>
                <w:rFonts w:ascii="Arial" w:hAnsi="Arial" w:cs="Arial"/>
              </w:rPr>
              <w:t xml:space="preserve">expresado </w:t>
            </w:r>
            <w:r w:rsidR="00942D47" w:rsidRPr="00D6157B">
              <w:rPr>
                <w:rFonts w:ascii="Arial" w:hAnsi="Arial" w:cs="Arial"/>
              </w:rPr>
              <w:t>en porcentaje m/m o m/v, así como la lista de aditivos e inertes utilizados en la formulación que tengan relevancia toxicológica</w:t>
            </w:r>
            <w:r w:rsidRPr="00D6157B">
              <w:rPr>
                <w:rFonts w:ascii="Arial" w:hAnsi="Arial" w:cs="Arial"/>
              </w:rPr>
              <w:t xml:space="preserve">. </w:t>
            </w:r>
          </w:p>
          <w:p w14:paraId="1E2AC12E" w14:textId="77777777" w:rsidR="00942D47" w:rsidRDefault="00942D47" w:rsidP="009E5EE9">
            <w:pPr>
              <w:jc w:val="both"/>
              <w:rPr>
                <w:rFonts w:ascii="Arial" w:hAnsi="Arial" w:cs="Arial"/>
              </w:rPr>
            </w:pPr>
            <w:r w:rsidRPr="00D6157B">
              <w:rPr>
                <w:rFonts w:ascii="Arial" w:hAnsi="Arial" w:cs="Arial"/>
              </w:rPr>
              <w:t xml:space="preserve">d) </w:t>
            </w:r>
            <w:r w:rsidR="00A34DBA">
              <w:rPr>
                <w:rFonts w:ascii="Arial" w:hAnsi="Arial" w:cs="Arial"/>
              </w:rPr>
              <w:t>Hoja de datos de seguridad del producto</w:t>
            </w:r>
          </w:p>
          <w:p w14:paraId="6941B868" w14:textId="77777777" w:rsidR="00A34DBA" w:rsidRDefault="00A34DBA" w:rsidP="009E5EE9">
            <w:pPr>
              <w:jc w:val="both"/>
              <w:rPr>
                <w:rFonts w:ascii="Arial" w:hAnsi="Arial" w:cs="Arial"/>
                <w:b/>
              </w:rPr>
            </w:pPr>
            <w:r w:rsidRPr="00A34DBA">
              <w:rPr>
                <w:rFonts w:ascii="Arial" w:hAnsi="Arial" w:cs="Arial"/>
                <w:b/>
              </w:rPr>
              <w:t>PARTE TECNICA</w:t>
            </w:r>
          </w:p>
          <w:p w14:paraId="194C5E8D" w14:textId="77777777" w:rsidR="00A34DBA" w:rsidRPr="00A34DBA" w:rsidRDefault="00A34DBA" w:rsidP="00A34DBA">
            <w:pPr>
              <w:pStyle w:val="Prrafodelista"/>
              <w:numPr>
                <w:ilvl w:val="0"/>
                <w:numId w:val="37"/>
              </w:numPr>
              <w:jc w:val="both"/>
              <w:rPr>
                <w:rFonts w:ascii="Arial" w:hAnsi="Arial" w:cs="Arial"/>
              </w:rPr>
            </w:pPr>
            <w:r w:rsidRPr="00A34DBA">
              <w:rPr>
                <w:rFonts w:ascii="Arial" w:hAnsi="Arial" w:cs="Arial"/>
              </w:rPr>
              <w:lastRenderedPageBreak/>
              <w:t>Propiedades físicas y químicas del ingrediente activo que constituyen la sustancia afín.</w:t>
            </w:r>
          </w:p>
          <w:p w14:paraId="21D408DD" w14:textId="77777777" w:rsidR="00A34DBA" w:rsidRPr="00A34DBA" w:rsidRDefault="00A34DBA" w:rsidP="00A34DBA">
            <w:pPr>
              <w:pStyle w:val="Prrafodelista"/>
              <w:numPr>
                <w:ilvl w:val="0"/>
                <w:numId w:val="37"/>
              </w:numPr>
              <w:jc w:val="both"/>
              <w:rPr>
                <w:rFonts w:ascii="Arial" w:hAnsi="Arial" w:cs="Arial"/>
              </w:rPr>
            </w:pPr>
            <w:r w:rsidRPr="00A34DBA">
              <w:rPr>
                <w:rFonts w:ascii="Arial" w:hAnsi="Arial" w:cs="Arial"/>
              </w:rPr>
              <w:t xml:space="preserve">Características del producto, cuando proceda. </w:t>
            </w:r>
          </w:p>
          <w:p w14:paraId="5E64BE41" w14:textId="77777777" w:rsidR="00A34DBA" w:rsidRPr="00A34DBA" w:rsidRDefault="00A34DBA" w:rsidP="00A34DBA">
            <w:pPr>
              <w:pStyle w:val="Prrafodelista"/>
              <w:numPr>
                <w:ilvl w:val="0"/>
                <w:numId w:val="37"/>
              </w:numPr>
              <w:jc w:val="both"/>
              <w:rPr>
                <w:rFonts w:ascii="Arial" w:hAnsi="Arial" w:cs="Arial"/>
              </w:rPr>
            </w:pPr>
            <w:r w:rsidRPr="00A34DBA">
              <w:rPr>
                <w:rFonts w:ascii="Arial" w:hAnsi="Arial" w:cs="Arial"/>
              </w:rPr>
              <w:t>Usos Agronómicos.</w:t>
            </w:r>
          </w:p>
          <w:p w14:paraId="59E3B7C0" w14:textId="77777777" w:rsidR="00A34DBA" w:rsidRDefault="00A34DBA" w:rsidP="00A34DBA">
            <w:pPr>
              <w:pStyle w:val="Prrafodelista"/>
              <w:numPr>
                <w:ilvl w:val="0"/>
                <w:numId w:val="37"/>
              </w:numPr>
              <w:jc w:val="both"/>
              <w:rPr>
                <w:rFonts w:ascii="Arial" w:hAnsi="Arial" w:cs="Arial"/>
              </w:rPr>
            </w:pPr>
            <w:r w:rsidRPr="00A34DBA">
              <w:rPr>
                <w:rFonts w:ascii="Arial" w:hAnsi="Arial" w:cs="Arial"/>
              </w:rPr>
              <w:t xml:space="preserve">Envases </w:t>
            </w:r>
          </w:p>
          <w:p w14:paraId="100D2F6C" w14:textId="77777777" w:rsidR="00A34DBA" w:rsidRDefault="00A34DBA" w:rsidP="00A34DBA">
            <w:pPr>
              <w:pStyle w:val="Prrafodelista"/>
              <w:numPr>
                <w:ilvl w:val="0"/>
                <w:numId w:val="37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nsayo de eficacia biológica para cada uno de los usos solicitados, excepto los coadyuvantes, sinergistas, elementos de seguridad y aceites de uso agrícola. Este será solicitado solo cuando se trate sustancias y/o cultivos nuevos.</w:t>
            </w:r>
          </w:p>
          <w:p w14:paraId="64E10093" w14:textId="77777777" w:rsidR="004A46D5" w:rsidRPr="00A34DBA" w:rsidRDefault="004A46D5" w:rsidP="004A46D5">
            <w:pPr>
              <w:pStyle w:val="Prrafodelista"/>
              <w:ind w:left="360"/>
              <w:jc w:val="both"/>
              <w:rPr>
                <w:rFonts w:ascii="Arial" w:hAnsi="Arial" w:cs="Arial"/>
              </w:rPr>
            </w:pPr>
          </w:p>
          <w:p w14:paraId="26DFE60A" w14:textId="77777777" w:rsidR="00305467" w:rsidRPr="00D6157B" w:rsidRDefault="00305467" w:rsidP="00F80A50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D6157B">
              <w:rPr>
                <w:rFonts w:ascii="Arial" w:hAnsi="Arial" w:cs="Arial"/>
                <w:b/>
                <w:lang w:eastAsia="es-GT"/>
              </w:rPr>
              <w:t>Pasos</w:t>
            </w:r>
          </w:p>
          <w:p w14:paraId="7688D0EA" w14:textId="77777777" w:rsidR="00F80A50" w:rsidRPr="00D6157B" w:rsidRDefault="004A46D5" w:rsidP="00F80A50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 xml:space="preserve">Ingreso </w:t>
            </w:r>
            <w:r w:rsidR="00F80A50" w:rsidRPr="00D6157B">
              <w:rPr>
                <w:rFonts w:ascii="Arial" w:hAnsi="Arial" w:cs="Arial"/>
                <w:lang w:eastAsia="es-GT"/>
              </w:rPr>
              <w:t>de expediente al Profesional Analista de Productos Agroquímicos, Plaguicidas e Insumos Agrícolas del Departamento de Registro de Insumos Agrícolas.</w:t>
            </w:r>
          </w:p>
          <w:p w14:paraId="79C3A58E" w14:textId="77777777" w:rsidR="002F1747" w:rsidRPr="00D6157B" w:rsidRDefault="00F80A50" w:rsidP="000320AA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D6157B">
              <w:rPr>
                <w:rFonts w:ascii="Arial" w:hAnsi="Arial" w:cs="Arial"/>
                <w:lang w:eastAsia="es-GT"/>
              </w:rPr>
              <w:t xml:space="preserve">Profesional analista recibe y analiza expediente de </w:t>
            </w:r>
            <w:r w:rsidR="002F1747" w:rsidRPr="00D6157B">
              <w:rPr>
                <w:rFonts w:ascii="Arial" w:hAnsi="Arial" w:cs="Arial"/>
                <w:lang w:eastAsia="es-GT"/>
              </w:rPr>
              <w:t>renovación de registro</w:t>
            </w:r>
          </w:p>
          <w:p w14:paraId="61B31EDD" w14:textId="77777777" w:rsidR="00F80A50" w:rsidRPr="00D6157B" w:rsidRDefault="00F80A50" w:rsidP="000320AA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D6157B">
              <w:rPr>
                <w:rFonts w:ascii="Arial" w:hAnsi="Arial" w:cs="Arial"/>
                <w:lang w:eastAsia="es-GT"/>
              </w:rPr>
              <w:t>Emite Dictamen Técnico.</w:t>
            </w:r>
          </w:p>
          <w:p w14:paraId="2FB3DBE1" w14:textId="77777777" w:rsidR="00F80A50" w:rsidRPr="00D6157B" w:rsidRDefault="00F80A50" w:rsidP="00F80A50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D6157B">
              <w:rPr>
                <w:rFonts w:ascii="Arial" w:hAnsi="Arial" w:cs="Arial"/>
                <w:lang w:eastAsia="es-GT"/>
              </w:rPr>
              <w:t>Emite Dictamen Técnico final y Certificado de Registro, según corresponda.</w:t>
            </w:r>
          </w:p>
          <w:p w14:paraId="2207072E" w14:textId="77777777" w:rsidR="00F80A50" w:rsidRPr="00D6157B" w:rsidRDefault="00F80A50" w:rsidP="00F80A50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D6157B">
              <w:rPr>
                <w:rFonts w:ascii="Arial" w:hAnsi="Arial" w:cs="Arial"/>
                <w:lang w:eastAsia="es-GT"/>
              </w:rPr>
              <w:t>Traslada Certificado de Registro al Jefe del Departamento de Registro de Insumos Agrícolas.</w:t>
            </w:r>
          </w:p>
          <w:p w14:paraId="02AB2B48" w14:textId="77777777" w:rsidR="00F80A50" w:rsidRPr="00D6157B" w:rsidRDefault="00D6157B" w:rsidP="00F80A50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D6157B">
              <w:rPr>
                <w:rFonts w:ascii="Arial" w:hAnsi="Arial" w:cs="Arial"/>
                <w:lang w:eastAsia="es-GT"/>
              </w:rPr>
              <w:t>E</w:t>
            </w:r>
            <w:r w:rsidR="00F80A50" w:rsidRPr="00D6157B">
              <w:rPr>
                <w:rFonts w:ascii="Arial" w:hAnsi="Arial" w:cs="Arial"/>
                <w:lang w:eastAsia="es-GT"/>
              </w:rPr>
              <w:t>mite Visto Bueno del Certificado de Registro y traslada al Profesional Analista de Productos Agroquímicos, Plaguicidas e Insumos Agrícolas del Departamento de Registro de Insumos Agrícolas.</w:t>
            </w:r>
          </w:p>
          <w:p w14:paraId="7BA82C24" w14:textId="77777777" w:rsidR="00F80A50" w:rsidRPr="00D6157B" w:rsidRDefault="00F80A50" w:rsidP="00F80A50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D6157B">
              <w:rPr>
                <w:rFonts w:ascii="Arial" w:hAnsi="Arial" w:cs="Arial"/>
                <w:lang w:eastAsia="es-GT"/>
              </w:rPr>
              <w:t>Recibe y entrega Certificado de Regis</w:t>
            </w:r>
            <w:r w:rsidR="00D6157B" w:rsidRPr="00D6157B">
              <w:rPr>
                <w:rFonts w:ascii="Arial" w:hAnsi="Arial" w:cs="Arial"/>
                <w:lang w:eastAsia="es-GT"/>
              </w:rPr>
              <w:t xml:space="preserve">tro según corresponda al técnico de ventanilla. </w:t>
            </w:r>
            <w:r w:rsidR="00D6157B" w:rsidRPr="00D6157B">
              <w:rPr>
                <w:rFonts w:ascii="Arial" w:hAnsi="Arial" w:cs="Arial"/>
                <w:color w:val="000000" w:themeColor="text1"/>
              </w:rPr>
              <w:t>Se traslada el expediente al técnico de archivo.</w:t>
            </w:r>
          </w:p>
          <w:p w14:paraId="7DB249C0" w14:textId="77777777" w:rsidR="00F97482" w:rsidRPr="00D6157B" w:rsidRDefault="00F97482" w:rsidP="00F80A50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3BC45871" w14:textId="77777777" w:rsidR="007301EA" w:rsidRPr="00D6157B" w:rsidRDefault="009345E9" w:rsidP="00F80A50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D6157B">
              <w:rPr>
                <w:rFonts w:ascii="Arial" w:hAnsi="Arial" w:cs="Arial"/>
                <w:b/>
                <w:lang w:eastAsia="es-GT"/>
              </w:rPr>
              <w:t xml:space="preserve">Tiempo </w:t>
            </w:r>
          </w:p>
          <w:p w14:paraId="7681AD1B" w14:textId="77777777" w:rsidR="007E47BC" w:rsidRPr="00D6157B" w:rsidRDefault="00C01986" w:rsidP="00F80A50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6</w:t>
            </w:r>
            <w:r w:rsidR="007E47BC" w:rsidRPr="00D6157B">
              <w:rPr>
                <w:rFonts w:ascii="Arial" w:hAnsi="Arial" w:cs="Arial"/>
                <w:lang w:eastAsia="es-GT"/>
              </w:rPr>
              <w:t xml:space="preserve"> meses (</w:t>
            </w:r>
            <w:r w:rsidR="009B13E9" w:rsidRPr="00D6157B">
              <w:rPr>
                <w:rFonts w:ascii="Arial" w:hAnsi="Arial" w:cs="Arial"/>
                <w:lang w:eastAsia="es-GT"/>
              </w:rPr>
              <w:t>Por el análisis</w:t>
            </w:r>
            <w:r w:rsidR="003F3009" w:rsidRPr="00D6157B">
              <w:rPr>
                <w:rFonts w:ascii="Arial" w:hAnsi="Arial" w:cs="Arial"/>
                <w:lang w:eastAsia="es-GT"/>
              </w:rPr>
              <w:t xml:space="preserve"> científico</w:t>
            </w:r>
            <w:r w:rsidR="009B13E9" w:rsidRPr="00D6157B">
              <w:rPr>
                <w:rFonts w:ascii="Arial" w:hAnsi="Arial" w:cs="Arial"/>
                <w:lang w:eastAsia="es-GT"/>
              </w:rPr>
              <w:t xml:space="preserve"> que conlleva cada expediente</w:t>
            </w:r>
            <w:r w:rsidR="007E47BC" w:rsidRPr="00D6157B">
              <w:rPr>
                <w:rFonts w:ascii="Arial" w:hAnsi="Arial" w:cs="Arial"/>
                <w:lang w:eastAsia="es-GT"/>
              </w:rPr>
              <w:t>)</w:t>
            </w:r>
          </w:p>
          <w:p w14:paraId="67DADEA4" w14:textId="77777777" w:rsidR="00F80A50" w:rsidRPr="00D6157B" w:rsidRDefault="00F80A50" w:rsidP="007E47B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529C20E7" w14:textId="77777777" w:rsidR="007301EA" w:rsidRPr="00D6157B" w:rsidRDefault="009345E9" w:rsidP="00F80A50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D6157B">
              <w:rPr>
                <w:rFonts w:ascii="Arial" w:hAnsi="Arial" w:cs="Arial"/>
                <w:b/>
                <w:lang w:eastAsia="es-GT"/>
              </w:rPr>
              <w:t xml:space="preserve">Costo </w:t>
            </w:r>
          </w:p>
          <w:p w14:paraId="4AA72A44" w14:textId="77777777" w:rsidR="007301EA" w:rsidRPr="00D6157B" w:rsidRDefault="007301EA" w:rsidP="00F80A50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D6157B">
              <w:rPr>
                <w:rFonts w:ascii="Arial" w:hAnsi="Arial" w:cs="Arial"/>
                <w:lang w:eastAsia="es-GT"/>
              </w:rPr>
              <w:t>Q. 0.00</w:t>
            </w:r>
          </w:p>
          <w:p w14:paraId="0A0D3F35" w14:textId="77777777" w:rsidR="007301EA" w:rsidRPr="00D6157B" w:rsidRDefault="007301EA" w:rsidP="007301EA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393E9930" w14:textId="77777777" w:rsidR="007301EA" w:rsidRPr="00D6157B" w:rsidRDefault="007F2D55" w:rsidP="00F80A50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D6157B">
              <w:rPr>
                <w:rFonts w:ascii="Arial" w:hAnsi="Arial" w:cs="Arial"/>
                <w:b/>
                <w:lang w:eastAsia="es-GT"/>
              </w:rPr>
              <w:t xml:space="preserve">Identificación de acciones interinstitucionales </w:t>
            </w:r>
          </w:p>
          <w:p w14:paraId="3187A479" w14:textId="77777777" w:rsidR="007301EA" w:rsidRPr="00D6157B" w:rsidRDefault="007301EA" w:rsidP="00F80A50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D6157B">
              <w:rPr>
                <w:rFonts w:ascii="Arial" w:hAnsi="Arial" w:cs="Arial"/>
                <w:lang w:eastAsia="es-GT"/>
              </w:rPr>
              <w:t>N/A</w:t>
            </w:r>
          </w:p>
          <w:p w14:paraId="3BBD8E39" w14:textId="77777777" w:rsidR="006130B6" w:rsidRPr="00D6157B" w:rsidRDefault="006130B6" w:rsidP="006130B6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205F97F" w14:textId="77777777" w:rsidR="006130B6" w:rsidRPr="00D6157B" w:rsidRDefault="006130B6" w:rsidP="006130B6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2D4CC5" w:rsidRPr="00D6157B" w14:paraId="79B867D3" w14:textId="77777777" w:rsidTr="001E5864">
              <w:tc>
                <w:tcPr>
                  <w:tcW w:w="4070" w:type="dxa"/>
                </w:tcPr>
                <w:p w14:paraId="6A416057" w14:textId="77777777" w:rsidR="002D4CC5" w:rsidRPr="00D6157B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D6157B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  <w:p w14:paraId="6919D653" w14:textId="77777777" w:rsidR="002D4CC5" w:rsidRPr="00D6157B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3882" w:type="dxa"/>
                </w:tcPr>
                <w:p w14:paraId="1F401D80" w14:textId="77777777" w:rsidR="002D4CC5" w:rsidRPr="00D6157B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D6157B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A2447D" w:rsidRPr="00D6157B" w14:paraId="23E379F8" w14:textId="77777777" w:rsidTr="001E5864">
              <w:tc>
                <w:tcPr>
                  <w:tcW w:w="4070" w:type="dxa"/>
                </w:tcPr>
                <w:p w14:paraId="32740FED" w14:textId="77777777" w:rsidR="00A2447D" w:rsidRPr="00D6157B" w:rsidRDefault="00A2447D" w:rsidP="00A2447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</w:rPr>
                    <w:t>A</w:t>
                  </w:r>
                  <w:r w:rsidRPr="00D6157B">
                    <w:rPr>
                      <w:rFonts w:ascii="Arial" w:hAnsi="Arial" w:cs="Arial"/>
                    </w:rPr>
                    <w:t>signa y traslada expediente al Profesional Analista de Productos Agroquímicos, Plaguicidas e Insumos Agrícolas 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7786D6B8" w14:textId="217613C9" w:rsidR="00B306DB" w:rsidRPr="00AD46A6" w:rsidRDefault="00B306DB" w:rsidP="00B306DB">
                  <w:pPr>
                    <w:pStyle w:val="Prrafodelista"/>
                    <w:numPr>
                      <w:ilvl w:val="0"/>
                      <w:numId w:val="39"/>
                    </w:numPr>
                    <w:jc w:val="both"/>
                    <w:rPr>
                      <w:rFonts w:ascii="Arial" w:hAnsi="Arial" w:cs="Arial"/>
                    </w:rPr>
                  </w:pPr>
                  <w:r w:rsidRPr="00AD46A6">
                    <w:rPr>
                      <w:rFonts w:ascii="Arial" w:hAnsi="Arial" w:cs="Arial"/>
                    </w:rPr>
                    <w:t>El usuario completa formulario de solicitud en el sistema informático</w:t>
                  </w:r>
                  <w:r w:rsidR="002E3E04">
                    <w:rPr>
                      <w:rFonts w:ascii="Arial" w:hAnsi="Arial" w:cs="Arial"/>
                    </w:rPr>
                    <w:t xml:space="preserve"> y carga documentos requeridos.</w:t>
                  </w:r>
                </w:p>
                <w:p w14:paraId="2993BDC2" w14:textId="4799EF87" w:rsidR="00A2447D" w:rsidRPr="00D6157B" w:rsidRDefault="00A2447D" w:rsidP="00B306DB">
                  <w:pPr>
                    <w:pStyle w:val="Prrafodelista"/>
                    <w:ind w:left="108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A2447D" w:rsidRPr="00D6157B" w14:paraId="15CBBF95" w14:textId="77777777" w:rsidTr="001E5864">
              <w:tc>
                <w:tcPr>
                  <w:tcW w:w="4070" w:type="dxa"/>
                </w:tcPr>
                <w:p w14:paraId="68CAE54D" w14:textId="77777777" w:rsidR="00A2447D" w:rsidRPr="00D6157B" w:rsidRDefault="00A2447D" w:rsidP="00A2447D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D6157B">
                    <w:rPr>
                      <w:rFonts w:ascii="Arial" w:hAnsi="Arial" w:cs="Arial"/>
                    </w:rPr>
                    <w:t xml:space="preserve">Recibe, analiza expediente de  Renovación registro de ingrediente activo grado técnico por información completa o equivalencia </w:t>
                  </w:r>
                </w:p>
              </w:tc>
              <w:tc>
                <w:tcPr>
                  <w:tcW w:w="3882" w:type="dxa"/>
                </w:tcPr>
                <w:p w14:paraId="0E091794" w14:textId="77777777" w:rsidR="00B306DB" w:rsidRPr="00AD46A6" w:rsidRDefault="00B306DB" w:rsidP="00B306DB">
                  <w:pPr>
                    <w:pStyle w:val="Prrafodelista"/>
                    <w:numPr>
                      <w:ilvl w:val="0"/>
                      <w:numId w:val="39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AD46A6">
                    <w:rPr>
                      <w:rFonts w:ascii="Arial" w:hAnsi="Arial" w:cs="Arial"/>
                    </w:rPr>
                    <w:t>El Profesional Analista Técnico recibe expediente en bandeja, analiza y emite dictamen.</w:t>
                  </w:r>
                </w:p>
                <w:p w14:paraId="07AAAF2F" w14:textId="77777777" w:rsidR="00B306DB" w:rsidRPr="00990828" w:rsidRDefault="00B306DB" w:rsidP="00B306DB">
                  <w:pPr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990828">
                    <w:rPr>
                      <w:rFonts w:ascii="Arial" w:hAnsi="Arial" w:cs="Arial"/>
                    </w:rPr>
                    <w:t xml:space="preserve">Si es favorable: Sigue paso </w:t>
                  </w:r>
                  <w:r>
                    <w:rPr>
                      <w:rFonts w:ascii="Arial" w:hAnsi="Arial" w:cs="Arial"/>
                    </w:rPr>
                    <w:t>3.</w:t>
                  </w:r>
                </w:p>
                <w:p w14:paraId="1FA19B33" w14:textId="3A0F4975" w:rsidR="00A2447D" w:rsidRPr="00B306DB" w:rsidRDefault="00B306DB" w:rsidP="00B306DB">
                  <w:pP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7464B2">
                    <w:rPr>
                      <w:rFonts w:ascii="Arial" w:hAnsi="Arial" w:cs="Arial"/>
                    </w:rPr>
                    <w:t>No es favorable: Emite dictamen con observaciones y regresa a paso 1.</w:t>
                  </w:r>
                </w:p>
              </w:tc>
            </w:tr>
            <w:tr w:rsidR="00A2447D" w:rsidRPr="00D6157B" w14:paraId="51C3BE44" w14:textId="77777777" w:rsidTr="001E5864">
              <w:tc>
                <w:tcPr>
                  <w:tcW w:w="4070" w:type="dxa"/>
                </w:tcPr>
                <w:p w14:paraId="4481789E" w14:textId="77777777" w:rsidR="00A2447D" w:rsidRPr="00D6157B" w:rsidRDefault="00A2447D" w:rsidP="00A2447D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D6157B">
                    <w:rPr>
                      <w:rFonts w:ascii="Arial" w:hAnsi="Arial" w:cs="Arial"/>
                    </w:rPr>
                    <w:t>Emite Dictamen Técnico.</w:t>
                  </w:r>
                </w:p>
              </w:tc>
              <w:tc>
                <w:tcPr>
                  <w:tcW w:w="3882" w:type="dxa"/>
                </w:tcPr>
                <w:p w14:paraId="06825A02" w14:textId="5E8DA3DD" w:rsidR="00A2447D" w:rsidRPr="002E3E04" w:rsidRDefault="00B306DB" w:rsidP="002E3E04">
                  <w:pPr>
                    <w:pStyle w:val="Prrafodelista"/>
                    <w:numPr>
                      <w:ilvl w:val="0"/>
                      <w:numId w:val="39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El Profesional Analista Técnico genera en el sistema informático </w:t>
                  </w:r>
                  <w:r>
                    <w:rPr>
                      <w:rFonts w:ascii="Arial" w:hAnsi="Arial" w:cs="Arial"/>
                    </w:rPr>
                    <w:lastRenderedPageBreak/>
                    <w:t>el</w:t>
                  </w:r>
                  <w:r w:rsidRPr="00990828">
                    <w:rPr>
                      <w:rFonts w:ascii="Arial" w:hAnsi="Arial" w:cs="Arial"/>
                    </w:rPr>
                    <w:t xml:space="preserve"> Certificado de Registro</w:t>
                  </w:r>
                  <w:r>
                    <w:rPr>
                      <w:rFonts w:ascii="Arial" w:hAnsi="Arial" w:cs="Arial"/>
                    </w:rPr>
                    <w:t xml:space="preserve"> con verificador electrónico.</w:t>
                  </w:r>
                </w:p>
              </w:tc>
            </w:tr>
            <w:tr w:rsidR="00B306DB" w:rsidRPr="00D6157B" w14:paraId="3612C743" w14:textId="77777777" w:rsidTr="001E5864">
              <w:tc>
                <w:tcPr>
                  <w:tcW w:w="4070" w:type="dxa"/>
                </w:tcPr>
                <w:p w14:paraId="5D6711BD" w14:textId="44B1B54C" w:rsidR="00B306DB" w:rsidRPr="00D6157B" w:rsidRDefault="00B306DB" w:rsidP="00B306D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D6157B">
                    <w:rPr>
                      <w:rFonts w:ascii="Arial" w:hAnsi="Arial" w:cs="Arial"/>
                    </w:rPr>
                    <w:lastRenderedPageBreak/>
                    <w:t>Emite Dictamen Técnico Certificado de Registro, según corresponda.</w:t>
                  </w:r>
                </w:p>
              </w:tc>
              <w:tc>
                <w:tcPr>
                  <w:tcW w:w="3882" w:type="dxa"/>
                </w:tcPr>
                <w:p w14:paraId="26621AC7" w14:textId="7A048EC8" w:rsidR="00B306DB" w:rsidRPr="007464B2" w:rsidRDefault="00B306DB" w:rsidP="00B306DB">
                  <w:pPr>
                    <w:pStyle w:val="Prrafodelista"/>
                    <w:numPr>
                      <w:ilvl w:val="0"/>
                      <w:numId w:val="39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7464B2">
                    <w:rPr>
                      <w:rFonts w:ascii="Arial" w:hAnsi="Arial" w:cs="Arial"/>
                      <w:color w:val="222222"/>
                    </w:rPr>
                    <w:t>El Jefe de</w:t>
                  </w:r>
                  <w:r w:rsidR="000E3D83">
                    <w:rPr>
                      <w:rFonts w:ascii="Arial" w:hAnsi="Arial" w:cs="Arial"/>
                      <w:color w:val="222222"/>
                    </w:rPr>
                    <w:t>l</w:t>
                  </w:r>
                  <w:r w:rsidRPr="007464B2">
                    <w:rPr>
                      <w:rFonts w:ascii="Arial" w:hAnsi="Arial" w:cs="Arial"/>
                      <w:color w:val="222222"/>
                    </w:rPr>
                    <w:t xml:space="preserve"> Departamento re</w:t>
                  </w:r>
                  <w:r w:rsidR="002E3E04">
                    <w:rPr>
                      <w:rFonts w:ascii="Arial" w:hAnsi="Arial" w:cs="Arial"/>
                      <w:color w:val="222222"/>
                    </w:rPr>
                    <w:t>cibe en bandeja el C</w:t>
                  </w:r>
                  <w:r w:rsidRPr="007464B2">
                    <w:rPr>
                      <w:rFonts w:ascii="Arial" w:hAnsi="Arial" w:cs="Arial"/>
                      <w:color w:val="222222"/>
                    </w:rPr>
                    <w:t>ertificado de Registro</w:t>
                  </w:r>
                  <w:r w:rsidR="002E3E04">
                    <w:rPr>
                      <w:rFonts w:ascii="Arial" w:hAnsi="Arial" w:cs="Arial"/>
                      <w:color w:val="222222"/>
                    </w:rPr>
                    <w:t xml:space="preserve"> y revisa.</w:t>
                  </w:r>
                </w:p>
                <w:p w14:paraId="406208ED" w14:textId="37926166" w:rsidR="00B306DB" w:rsidRDefault="00B306DB" w:rsidP="00B306DB">
                  <w:pPr>
                    <w:pStyle w:val="Prrafodelista"/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Si: </w:t>
                  </w:r>
                  <w:r w:rsidR="002E3E04">
                    <w:rPr>
                      <w:rFonts w:ascii="Arial" w:hAnsi="Arial" w:cs="Arial"/>
                      <w:color w:val="222222"/>
                    </w:rPr>
                    <w:t>Sigue paso 5.</w:t>
                  </w:r>
                </w:p>
                <w:p w14:paraId="56207419" w14:textId="2F5F16DF" w:rsidR="00B306DB" w:rsidRPr="00B306DB" w:rsidRDefault="00B306DB" w:rsidP="00B306DB">
                  <w:pPr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B306DB">
                    <w:rPr>
                      <w:rFonts w:ascii="Arial" w:hAnsi="Arial" w:cs="Arial"/>
                      <w:color w:val="222222"/>
                    </w:rPr>
                    <w:t xml:space="preserve">No: Devuelve para correcciones y regresa a paso </w:t>
                  </w:r>
                  <w:r w:rsidR="00810AB7">
                    <w:rPr>
                      <w:rFonts w:ascii="Arial" w:hAnsi="Arial" w:cs="Arial"/>
                      <w:color w:val="222222"/>
                    </w:rPr>
                    <w:t>3</w:t>
                  </w:r>
                  <w:r w:rsidRPr="00B306DB">
                    <w:rPr>
                      <w:rFonts w:ascii="Arial" w:hAnsi="Arial" w:cs="Arial"/>
                      <w:color w:val="222222"/>
                    </w:rPr>
                    <w:t>.</w:t>
                  </w:r>
                </w:p>
              </w:tc>
            </w:tr>
            <w:tr w:rsidR="00B306DB" w:rsidRPr="00D6157B" w14:paraId="15CA8832" w14:textId="77777777" w:rsidTr="001E5864">
              <w:tc>
                <w:tcPr>
                  <w:tcW w:w="4070" w:type="dxa"/>
                </w:tcPr>
                <w:p w14:paraId="09732990" w14:textId="77777777" w:rsidR="00B306DB" w:rsidRPr="00D6157B" w:rsidRDefault="00B306DB" w:rsidP="00B306D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D6157B">
                    <w:rPr>
                      <w:rFonts w:ascii="Arial" w:hAnsi="Arial" w:cs="Arial"/>
                    </w:rPr>
                    <w:t>Traslada Certificado de Registro al Jefe 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220E3316" w14:textId="1BE67F47" w:rsidR="00B306DB" w:rsidRPr="002E3E04" w:rsidRDefault="002E3E04" w:rsidP="002E3E04">
                  <w:pPr>
                    <w:pStyle w:val="Prrafodelista"/>
                    <w:numPr>
                      <w:ilvl w:val="0"/>
                      <w:numId w:val="39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B306DB">
                    <w:rPr>
                      <w:rFonts w:ascii="Arial" w:hAnsi="Arial" w:cs="Arial"/>
                      <w:color w:val="222222"/>
                    </w:rPr>
                    <w:t>El Jefe de</w:t>
                  </w:r>
                  <w:r w:rsidR="000E3D83">
                    <w:rPr>
                      <w:rFonts w:ascii="Arial" w:hAnsi="Arial" w:cs="Arial"/>
                      <w:color w:val="222222"/>
                    </w:rPr>
                    <w:t>l</w:t>
                  </w:r>
                  <w:r w:rsidRPr="00B306DB">
                    <w:rPr>
                      <w:rFonts w:ascii="Arial" w:hAnsi="Arial" w:cs="Arial"/>
                      <w:color w:val="222222"/>
                    </w:rPr>
                    <w:t xml:space="preserve"> Departamento valida Certificado de Registro </w:t>
                  </w:r>
                  <w:r w:rsidR="00810AB7">
                    <w:rPr>
                      <w:rFonts w:ascii="Arial" w:hAnsi="Arial" w:cs="Arial"/>
                      <w:color w:val="222222"/>
                    </w:rPr>
                    <w:t xml:space="preserve">en el sistema informático </w:t>
                  </w:r>
                  <w:r w:rsidRPr="00B306DB">
                    <w:rPr>
                      <w:rFonts w:ascii="Arial" w:hAnsi="Arial" w:cs="Arial"/>
                      <w:color w:val="222222"/>
                    </w:rPr>
                    <w:t>y notifica al usuario</w:t>
                  </w:r>
                  <w:r>
                    <w:rPr>
                      <w:rFonts w:ascii="Arial" w:hAnsi="Arial" w:cs="Arial"/>
                      <w:color w:val="222222"/>
                    </w:rPr>
                    <w:t>.</w:t>
                  </w:r>
                </w:p>
              </w:tc>
            </w:tr>
            <w:tr w:rsidR="00B306DB" w:rsidRPr="00D6157B" w14:paraId="3CF2D09C" w14:textId="77777777" w:rsidTr="001E5864">
              <w:tc>
                <w:tcPr>
                  <w:tcW w:w="4070" w:type="dxa"/>
                </w:tcPr>
                <w:p w14:paraId="15D7984B" w14:textId="77777777" w:rsidR="00B306DB" w:rsidRPr="00D6157B" w:rsidRDefault="00B306DB" w:rsidP="00B306D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D6157B">
                    <w:rPr>
                      <w:rFonts w:ascii="Arial" w:hAnsi="Arial" w:cs="Arial"/>
                    </w:rPr>
                    <w:t>Recibe, analiza, emite Visto Bueno del Certificado de Registro y traslada al Profesional Analista de Productos Agroquímicos, Plaguicidas e Insumos Agrícolas 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0AFA3C95" w14:textId="3AFC9905" w:rsidR="00B306DB" w:rsidRPr="00B306DB" w:rsidRDefault="00B306DB" w:rsidP="002E3E04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B306DB" w:rsidRPr="00D6157B" w14:paraId="6510ED84" w14:textId="77777777" w:rsidTr="001E5864">
              <w:tc>
                <w:tcPr>
                  <w:tcW w:w="4070" w:type="dxa"/>
                </w:tcPr>
                <w:p w14:paraId="4A39B827" w14:textId="77777777" w:rsidR="00B306DB" w:rsidRPr="00D6157B" w:rsidRDefault="00B306DB" w:rsidP="00B306D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D6157B">
                    <w:rPr>
                      <w:rFonts w:ascii="Arial" w:hAnsi="Arial" w:cs="Arial"/>
                    </w:rPr>
                    <w:t>Recibe y entrega Certificado de Registro según corresponda al usuario solicitante.</w:t>
                  </w:r>
                </w:p>
              </w:tc>
              <w:tc>
                <w:tcPr>
                  <w:tcW w:w="3882" w:type="dxa"/>
                </w:tcPr>
                <w:p w14:paraId="235A94F3" w14:textId="77777777" w:rsidR="00B306DB" w:rsidRPr="00D6157B" w:rsidRDefault="00B306DB" w:rsidP="00B306DB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5574C67B" w14:textId="77777777" w:rsidR="00721CB8" w:rsidRPr="00D6157B" w:rsidRDefault="00721CB8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BEF3B3D" w14:textId="77777777" w:rsidR="00721CB8" w:rsidRPr="00D6157B" w:rsidRDefault="00721CB8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  <w:tr w:rsidR="008C3C67" w:rsidRPr="00D6157B" w14:paraId="1E022EF7" w14:textId="77777777" w:rsidTr="001E5864">
        <w:tc>
          <w:tcPr>
            <w:tcW w:w="562" w:type="dxa"/>
          </w:tcPr>
          <w:p w14:paraId="4E50E0A9" w14:textId="77777777" w:rsidR="008C3C67" w:rsidRPr="00D6157B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</w:p>
        </w:tc>
        <w:tc>
          <w:tcPr>
            <w:tcW w:w="8266" w:type="dxa"/>
          </w:tcPr>
          <w:p w14:paraId="0FC79F12" w14:textId="2A594492" w:rsidR="0039353B" w:rsidRPr="00D6157B" w:rsidRDefault="001E5864" w:rsidP="003A3867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222222"/>
              </w:rPr>
            </w:pPr>
            <w:r w:rsidRPr="00D6157B">
              <w:rPr>
                <w:rFonts w:ascii="Arial" w:hAnsi="Arial" w:cs="Arial"/>
                <w:b/>
                <w:bCs/>
                <w:noProof/>
                <w:color w:val="222222"/>
                <w:lang w:eastAsia="es-GT"/>
              </w:rPr>
              <mc:AlternateContent>
                <mc:Choice Requires="wps">
                  <w:drawing>
                    <wp:anchor distT="45720" distB="45720" distL="114300" distR="114300" simplePos="0" relativeHeight="251661312" behindDoc="0" locked="0" layoutInCell="1" allowOverlap="1" wp14:anchorId="53B9F49D" wp14:editId="1FEA05B3">
                      <wp:simplePos x="0" y="0"/>
                      <wp:positionH relativeFrom="column">
                        <wp:posOffset>-65405</wp:posOffset>
                      </wp:positionH>
                      <wp:positionV relativeFrom="paragraph">
                        <wp:posOffset>332</wp:posOffset>
                      </wp:positionV>
                      <wp:extent cx="5191125" cy="357505"/>
                      <wp:effectExtent l="0" t="0" r="28575" b="23495"/>
                      <wp:wrapSquare wrapText="bothSides"/>
                      <wp:docPr id="217" name="Cuadro de texto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191125" cy="3575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94A6F8B" w14:textId="77777777" w:rsidR="0039353B" w:rsidRPr="0039353B" w:rsidRDefault="009423C3" w:rsidP="0039353B">
                                  <w:pPr>
                                    <w:jc w:val="center"/>
                                    <w:rPr>
                                      <w:b/>
                                      <w:lang w:val="es-MX"/>
                                    </w:rPr>
                                  </w:pPr>
                                  <w:r>
                                    <w:rPr>
                                      <w:b/>
                                      <w:lang w:val="es-MX"/>
                                    </w:rPr>
                                    <w:t>REGISTRO DE SUSTANCIAS AFINES A PLAGUICIDAS DE USO AGRICOLA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      <w:pict>
                    <v:shapetype w14:anchorId="53B9F49D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Cuadro de texto 2" o:spid="_x0000_s1028" type="#_x0000_t202" style="position:absolute;left:0;text-align:left;margin-left:-5.15pt;margin-top:.05pt;width:408.75pt;height:28.15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">
                      <v:textbox>
                        <w:txbxContent>
                          <w:p w14:paraId="094A6F8B" w14:textId="77777777" w:rsidR="0039353B" w:rsidRPr="0039353B" w:rsidRDefault="009423C3" w:rsidP="0039353B">
                            <w:pPr>
                              <w:jc w:val="center"/>
                              <w:rPr>
                                <w:b/>
                                <w:lang w:val="es-MX"/>
                              </w:rPr>
                            </w:pPr>
                            <w:r>
                              <w:rPr>
                                <w:b/>
                                <w:lang w:val="es-MX"/>
                              </w:rPr>
                              <w:t>REGISTRO DE SUSTANCIAS AFINES A PLAGUICIDAS DE USO AGRICOLA</w:t>
                            </w:r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</w:p>
          <w:p w14:paraId="782E29B0" w14:textId="77777777" w:rsidR="003A3867" w:rsidRPr="00D6157B" w:rsidRDefault="003A3867" w:rsidP="0032735A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</w:tbl>
    <w:p w14:paraId="54D06E1B" w14:textId="77777777" w:rsidR="008C3C67" w:rsidRPr="00D6157B" w:rsidRDefault="008C3C67" w:rsidP="008C3C67">
      <w:pPr>
        <w:spacing w:after="0" w:line="240" w:lineRule="auto"/>
        <w:jc w:val="both"/>
        <w:rPr>
          <w:rFonts w:ascii="Arial" w:hAnsi="Arial" w:cs="Arial"/>
        </w:rPr>
      </w:pPr>
    </w:p>
    <w:p w14:paraId="5B1CDA5F" w14:textId="77777777" w:rsidR="00123EDB" w:rsidRPr="00D6157B" w:rsidRDefault="00123EDB" w:rsidP="00123EDB">
      <w:pPr>
        <w:spacing w:after="0" w:line="240" w:lineRule="auto"/>
        <w:jc w:val="both"/>
        <w:rPr>
          <w:rFonts w:ascii="Arial" w:hAnsi="Arial" w:cs="Arial"/>
        </w:rPr>
      </w:pPr>
    </w:p>
    <w:p w14:paraId="7CF2632C" w14:textId="3DA86656" w:rsidR="008C3C67" w:rsidRPr="00D6157B" w:rsidRDefault="008C3C67" w:rsidP="00123EDB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3D5209" w:rsidRPr="00D6157B" w14:paraId="2B3F02B9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79D38811" w14:textId="77777777" w:rsidR="003D5209" w:rsidRPr="00D6157B" w:rsidRDefault="003D5209" w:rsidP="003B6166">
            <w:pPr>
              <w:jc w:val="center"/>
              <w:rPr>
                <w:rFonts w:ascii="Arial" w:hAnsi="Arial" w:cs="Arial"/>
              </w:rPr>
            </w:pPr>
            <w:r w:rsidRPr="00D6157B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4317E265" w14:textId="77777777" w:rsidR="003D5209" w:rsidRPr="00D6157B" w:rsidRDefault="003D5209" w:rsidP="003B6166">
            <w:pPr>
              <w:jc w:val="center"/>
              <w:rPr>
                <w:rFonts w:ascii="Arial" w:hAnsi="Arial" w:cs="Arial"/>
              </w:rPr>
            </w:pPr>
            <w:r w:rsidRPr="00D6157B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06551E07" w14:textId="77777777" w:rsidR="003D5209" w:rsidRPr="00D6157B" w:rsidRDefault="003D5209" w:rsidP="003B6166">
            <w:pPr>
              <w:jc w:val="center"/>
              <w:rPr>
                <w:rFonts w:ascii="Arial" w:hAnsi="Arial" w:cs="Arial"/>
              </w:rPr>
            </w:pPr>
            <w:r w:rsidRPr="00D6157B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0A6DA426" w14:textId="77777777" w:rsidR="003D5209" w:rsidRPr="00D6157B" w:rsidRDefault="003D5209" w:rsidP="003B6166">
            <w:pPr>
              <w:jc w:val="center"/>
              <w:rPr>
                <w:rFonts w:ascii="Arial" w:hAnsi="Arial" w:cs="Arial"/>
              </w:rPr>
            </w:pPr>
            <w:r w:rsidRPr="00D6157B">
              <w:rPr>
                <w:rFonts w:ascii="Arial" w:hAnsi="Arial" w:cs="Arial"/>
              </w:rPr>
              <w:t>DIFERENCIA</w:t>
            </w:r>
          </w:p>
        </w:tc>
      </w:tr>
      <w:tr w:rsidR="00A51D93" w:rsidRPr="00D6157B" w14:paraId="62AF4785" w14:textId="77777777" w:rsidTr="003B6166">
        <w:tc>
          <w:tcPr>
            <w:tcW w:w="2547" w:type="dxa"/>
          </w:tcPr>
          <w:p w14:paraId="2B584089" w14:textId="77777777" w:rsidR="00A51D93" w:rsidRPr="00D6157B" w:rsidRDefault="00A51D93" w:rsidP="003B6166">
            <w:pPr>
              <w:pStyle w:val="Default"/>
              <w:rPr>
                <w:sz w:val="22"/>
                <w:szCs w:val="22"/>
              </w:rPr>
            </w:pPr>
            <w:r w:rsidRPr="00D6157B">
              <w:rPr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73B08CA0" w14:textId="663087E7" w:rsidR="00A51D93" w:rsidRDefault="00136F0E" w:rsidP="009423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  <w:p w14:paraId="570FD38E" w14:textId="77777777" w:rsidR="00DF1984" w:rsidRPr="00D6157B" w:rsidRDefault="00DF1984" w:rsidP="00DF1984">
            <w:pPr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14:paraId="1533CB20" w14:textId="4CB9CA34" w:rsidR="00A51D93" w:rsidRPr="00D6157B" w:rsidRDefault="009C6C8D" w:rsidP="00694B0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14:paraId="7F044A9C" w14:textId="648072AC" w:rsidR="00A51D93" w:rsidRPr="00D6157B" w:rsidRDefault="00B74ECA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</w:tr>
      <w:tr w:rsidR="00694B01" w:rsidRPr="00D6157B" w14:paraId="525E69F2" w14:textId="77777777" w:rsidTr="003B6166">
        <w:tc>
          <w:tcPr>
            <w:tcW w:w="2547" w:type="dxa"/>
          </w:tcPr>
          <w:p w14:paraId="7957951A" w14:textId="77777777" w:rsidR="00694B01" w:rsidRPr="00D6157B" w:rsidRDefault="00694B01" w:rsidP="00694B01">
            <w:pPr>
              <w:pStyle w:val="Default"/>
              <w:rPr>
                <w:sz w:val="22"/>
                <w:szCs w:val="22"/>
              </w:rPr>
            </w:pPr>
            <w:r w:rsidRPr="00D6157B">
              <w:rPr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2FFFF3D8" w14:textId="02B917BA" w:rsidR="00694B01" w:rsidRPr="00D6157B" w:rsidRDefault="00B74ECA" w:rsidP="00694B0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2410" w:type="dxa"/>
          </w:tcPr>
          <w:p w14:paraId="093A6071" w14:textId="1F9A8A43" w:rsidR="00694B01" w:rsidRPr="00D6157B" w:rsidRDefault="009C6C8D" w:rsidP="00694B0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14:paraId="1F9280A8" w14:textId="72FA1C5D" w:rsidR="00694B01" w:rsidRPr="00D6157B" w:rsidRDefault="00B74ECA" w:rsidP="00694B0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</w:tr>
      <w:tr w:rsidR="00694B01" w:rsidRPr="00D6157B" w14:paraId="36F2345C" w14:textId="77777777" w:rsidTr="003B6166">
        <w:tc>
          <w:tcPr>
            <w:tcW w:w="2547" w:type="dxa"/>
          </w:tcPr>
          <w:p w14:paraId="0B135C9B" w14:textId="77777777" w:rsidR="00694B01" w:rsidRPr="00D6157B" w:rsidRDefault="00694B01" w:rsidP="00694B01">
            <w:pPr>
              <w:pStyle w:val="Default"/>
              <w:rPr>
                <w:sz w:val="22"/>
                <w:szCs w:val="22"/>
              </w:rPr>
            </w:pPr>
            <w:r w:rsidRPr="00D6157B">
              <w:rPr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702027AF" w14:textId="642BE13B" w:rsidR="00036F85" w:rsidRPr="00D6157B" w:rsidRDefault="00136F0E" w:rsidP="00C33A1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14:paraId="1C9F6754" w14:textId="77777777" w:rsidR="00694B01" w:rsidRPr="00D6157B" w:rsidRDefault="00694B01" w:rsidP="00694B01">
            <w:pPr>
              <w:jc w:val="center"/>
              <w:rPr>
                <w:rFonts w:ascii="Arial" w:hAnsi="Arial" w:cs="Arial"/>
              </w:rPr>
            </w:pPr>
            <w:r w:rsidRPr="00D6157B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2A4BBF2F" w14:textId="17CEC293" w:rsidR="00694B01" w:rsidRPr="00D6157B" w:rsidRDefault="00136F0E" w:rsidP="00694B0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</w:tr>
      <w:tr w:rsidR="00694B01" w:rsidRPr="00D6157B" w14:paraId="23422A0F" w14:textId="77777777" w:rsidTr="003B6166">
        <w:tc>
          <w:tcPr>
            <w:tcW w:w="2547" w:type="dxa"/>
          </w:tcPr>
          <w:p w14:paraId="04CF6F70" w14:textId="77777777" w:rsidR="00694B01" w:rsidRPr="00D6157B" w:rsidRDefault="00694B01" w:rsidP="00694B01">
            <w:pPr>
              <w:rPr>
                <w:rFonts w:ascii="Arial" w:hAnsi="Arial" w:cs="Arial"/>
              </w:rPr>
            </w:pPr>
            <w:r w:rsidRPr="00D6157B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24F2D024" w14:textId="77777777" w:rsidR="00694B01" w:rsidRPr="00D6157B" w:rsidRDefault="00DF1984" w:rsidP="00694B0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  <w:r w:rsidR="00694B01" w:rsidRPr="00D6157B">
              <w:rPr>
                <w:rFonts w:ascii="Arial" w:hAnsi="Arial" w:cs="Arial"/>
              </w:rPr>
              <w:t xml:space="preserve"> meses</w:t>
            </w:r>
          </w:p>
        </w:tc>
        <w:tc>
          <w:tcPr>
            <w:tcW w:w="2410" w:type="dxa"/>
          </w:tcPr>
          <w:p w14:paraId="1227AE40" w14:textId="77777777" w:rsidR="00694B01" w:rsidRPr="00D6157B" w:rsidRDefault="00DF1984" w:rsidP="00DF198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  <w:r w:rsidR="00694B01" w:rsidRPr="00D6157B">
              <w:rPr>
                <w:rFonts w:ascii="Arial" w:hAnsi="Arial" w:cs="Arial"/>
              </w:rPr>
              <w:t xml:space="preserve"> meses</w:t>
            </w:r>
          </w:p>
        </w:tc>
        <w:tc>
          <w:tcPr>
            <w:tcW w:w="2693" w:type="dxa"/>
          </w:tcPr>
          <w:p w14:paraId="1754976F" w14:textId="77777777" w:rsidR="00694B01" w:rsidRPr="00D6157B" w:rsidRDefault="0032735A" w:rsidP="00694B01">
            <w:pPr>
              <w:jc w:val="center"/>
              <w:rPr>
                <w:rFonts w:ascii="Arial" w:hAnsi="Arial" w:cs="Arial"/>
              </w:rPr>
            </w:pPr>
            <w:r w:rsidRPr="00D6157B">
              <w:rPr>
                <w:rFonts w:ascii="Arial" w:hAnsi="Arial" w:cs="Arial"/>
              </w:rPr>
              <w:t>2</w:t>
            </w:r>
            <w:r w:rsidR="00694B01" w:rsidRPr="00D6157B">
              <w:rPr>
                <w:rFonts w:ascii="Arial" w:hAnsi="Arial" w:cs="Arial"/>
              </w:rPr>
              <w:t xml:space="preserve"> meses</w:t>
            </w:r>
          </w:p>
        </w:tc>
      </w:tr>
      <w:tr w:rsidR="00694B01" w:rsidRPr="00D6157B" w14:paraId="61DC2935" w14:textId="77777777" w:rsidTr="003B6166">
        <w:tc>
          <w:tcPr>
            <w:tcW w:w="2547" w:type="dxa"/>
          </w:tcPr>
          <w:p w14:paraId="3C5445C9" w14:textId="77777777" w:rsidR="00694B01" w:rsidRPr="00D6157B" w:rsidRDefault="00694B01" w:rsidP="00694B01">
            <w:pPr>
              <w:pStyle w:val="Default"/>
              <w:rPr>
                <w:sz w:val="22"/>
                <w:szCs w:val="22"/>
              </w:rPr>
            </w:pPr>
            <w:r w:rsidRPr="00D6157B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0805FCAD" w14:textId="77777777" w:rsidR="00694B01" w:rsidRPr="00D6157B" w:rsidRDefault="00DF1984" w:rsidP="009062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  <w:tc>
          <w:tcPr>
            <w:tcW w:w="2410" w:type="dxa"/>
          </w:tcPr>
          <w:p w14:paraId="68BB255A" w14:textId="77777777" w:rsidR="00694B01" w:rsidRPr="00D6157B" w:rsidRDefault="00DF1984" w:rsidP="009062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  <w:tc>
          <w:tcPr>
            <w:tcW w:w="2693" w:type="dxa"/>
          </w:tcPr>
          <w:p w14:paraId="6E94E9D9" w14:textId="77777777" w:rsidR="00694B01" w:rsidRPr="00D6157B" w:rsidRDefault="00694B01" w:rsidP="00694B01">
            <w:pPr>
              <w:jc w:val="center"/>
              <w:rPr>
                <w:rFonts w:ascii="Arial" w:hAnsi="Arial" w:cs="Arial"/>
              </w:rPr>
            </w:pPr>
            <w:r w:rsidRPr="00D6157B">
              <w:rPr>
                <w:rFonts w:ascii="Arial" w:hAnsi="Arial" w:cs="Arial"/>
              </w:rPr>
              <w:t>0</w:t>
            </w:r>
          </w:p>
        </w:tc>
      </w:tr>
      <w:tr w:rsidR="0069327E" w:rsidRPr="00D6157B" w14:paraId="63C69B5D" w14:textId="77777777" w:rsidTr="003B6166">
        <w:tc>
          <w:tcPr>
            <w:tcW w:w="2547" w:type="dxa"/>
          </w:tcPr>
          <w:p w14:paraId="5625CE5D" w14:textId="77777777" w:rsidR="0069327E" w:rsidRPr="00D6157B" w:rsidRDefault="0069327E" w:rsidP="0069327E">
            <w:pPr>
              <w:rPr>
                <w:rFonts w:ascii="Arial" w:hAnsi="Arial" w:cs="Arial"/>
              </w:rPr>
            </w:pPr>
            <w:r w:rsidRPr="00D6157B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</w:tcPr>
          <w:p w14:paraId="036AA626" w14:textId="77777777" w:rsidR="0069327E" w:rsidRPr="00D6157B" w:rsidRDefault="0069327E" w:rsidP="0069327E">
            <w:pPr>
              <w:jc w:val="center"/>
              <w:rPr>
                <w:rFonts w:ascii="Arial" w:hAnsi="Arial" w:cs="Arial"/>
              </w:rPr>
            </w:pPr>
            <w:r w:rsidRPr="00D6157B">
              <w:rPr>
                <w:rFonts w:ascii="Arial" w:hAnsi="Arial" w:cs="Arial"/>
              </w:rPr>
              <w:t>No regulado</w:t>
            </w:r>
          </w:p>
        </w:tc>
        <w:tc>
          <w:tcPr>
            <w:tcW w:w="2410" w:type="dxa"/>
          </w:tcPr>
          <w:p w14:paraId="2D74A38C" w14:textId="3FAAAF2E" w:rsidR="0069327E" w:rsidRPr="00D6157B" w:rsidRDefault="0069327E" w:rsidP="0069327E">
            <w:pPr>
              <w:jc w:val="center"/>
              <w:rPr>
                <w:rFonts w:ascii="Arial" w:hAnsi="Arial" w:cs="Arial"/>
                <w:highlight w:val="yellow"/>
              </w:rPr>
            </w:pPr>
            <w:r w:rsidRPr="00D6157B">
              <w:rPr>
                <w:rFonts w:ascii="Arial" w:hAnsi="Arial" w:cs="Arial"/>
              </w:rPr>
              <w:t>No regulado</w:t>
            </w:r>
          </w:p>
        </w:tc>
        <w:tc>
          <w:tcPr>
            <w:tcW w:w="2693" w:type="dxa"/>
          </w:tcPr>
          <w:p w14:paraId="6EB2FDFC" w14:textId="6E9BF835" w:rsidR="0069327E" w:rsidRPr="00D6157B" w:rsidRDefault="0069327E" w:rsidP="0069327E">
            <w:pPr>
              <w:jc w:val="center"/>
              <w:rPr>
                <w:rFonts w:ascii="Arial" w:hAnsi="Arial" w:cs="Arial"/>
                <w:highlight w:val="yellow"/>
              </w:rPr>
            </w:pPr>
            <w:r w:rsidRPr="00D6157B">
              <w:rPr>
                <w:rFonts w:ascii="Arial" w:hAnsi="Arial" w:cs="Arial"/>
              </w:rPr>
              <w:t>No regulado</w:t>
            </w:r>
          </w:p>
        </w:tc>
      </w:tr>
      <w:tr w:rsidR="00694B01" w:rsidRPr="00D6157B" w14:paraId="379B17D5" w14:textId="77777777" w:rsidTr="003B6166">
        <w:tc>
          <w:tcPr>
            <w:tcW w:w="2547" w:type="dxa"/>
          </w:tcPr>
          <w:p w14:paraId="55433180" w14:textId="77777777" w:rsidR="00694B01" w:rsidRPr="00D6157B" w:rsidRDefault="00694B01" w:rsidP="00694B01">
            <w:pPr>
              <w:rPr>
                <w:rFonts w:ascii="Arial" w:hAnsi="Arial" w:cs="Arial"/>
              </w:rPr>
            </w:pPr>
            <w:r w:rsidRPr="00D6157B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0DCED8DD" w14:textId="77777777" w:rsidR="00694B01" w:rsidRPr="00D6157B" w:rsidRDefault="00694B01" w:rsidP="00694B01">
            <w:pPr>
              <w:jc w:val="center"/>
              <w:rPr>
                <w:rFonts w:ascii="Arial" w:hAnsi="Arial" w:cs="Arial"/>
              </w:rPr>
            </w:pPr>
            <w:r w:rsidRPr="00D6157B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53625633" w14:textId="77777777" w:rsidR="00694B01" w:rsidRPr="00D6157B" w:rsidRDefault="00694B01" w:rsidP="00694B01">
            <w:pPr>
              <w:jc w:val="center"/>
              <w:rPr>
                <w:rFonts w:ascii="Arial" w:hAnsi="Arial" w:cs="Arial"/>
              </w:rPr>
            </w:pPr>
            <w:r w:rsidRPr="00D6157B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14:paraId="7E91BA0A" w14:textId="77777777" w:rsidR="00694B01" w:rsidRPr="00D6157B" w:rsidRDefault="00694B01" w:rsidP="00694B01">
            <w:pPr>
              <w:jc w:val="center"/>
              <w:rPr>
                <w:rFonts w:ascii="Arial" w:hAnsi="Arial" w:cs="Arial"/>
              </w:rPr>
            </w:pPr>
            <w:r w:rsidRPr="00D6157B">
              <w:rPr>
                <w:rFonts w:ascii="Arial" w:hAnsi="Arial" w:cs="Arial"/>
              </w:rPr>
              <w:t>0</w:t>
            </w:r>
          </w:p>
        </w:tc>
      </w:tr>
      <w:tr w:rsidR="00694B01" w:rsidRPr="00D6157B" w14:paraId="55113FE0" w14:textId="77777777" w:rsidTr="003B6166">
        <w:tc>
          <w:tcPr>
            <w:tcW w:w="2547" w:type="dxa"/>
          </w:tcPr>
          <w:p w14:paraId="53EE0624" w14:textId="77777777" w:rsidR="00694B01" w:rsidRPr="00D6157B" w:rsidRDefault="00694B01" w:rsidP="00694B01">
            <w:pPr>
              <w:rPr>
                <w:rFonts w:ascii="Arial" w:hAnsi="Arial" w:cs="Arial"/>
              </w:rPr>
            </w:pPr>
            <w:r w:rsidRPr="00D6157B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6D6E8305" w14:textId="5AAA5462" w:rsidR="00694B01" w:rsidRPr="00D6157B" w:rsidRDefault="0069327E" w:rsidP="00694B0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410" w:type="dxa"/>
          </w:tcPr>
          <w:p w14:paraId="43A53EE4" w14:textId="2A2B2C12" w:rsidR="00694B01" w:rsidRPr="00D6157B" w:rsidRDefault="0069327E" w:rsidP="00694B0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14:paraId="356A9635" w14:textId="027BA498" w:rsidR="00694B01" w:rsidRPr="00D6157B" w:rsidRDefault="0069327E" w:rsidP="00694B0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694B01" w:rsidRPr="00D6157B" w14:paraId="4D381ABB" w14:textId="77777777" w:rsidTr="003B6166">
        <w:tc>
          <w:tcPr>
            <w:tcW w:w="2547" w:type="dxa"/>
          </w:tcPr>
          <w:p w14:paraId="11CC5F4D" w14:textId="77777777" w:rsidR="00694B01" w:rsidRPr="00D6157B" w:rsidRDefault="00694B01" w:rsidP="00694B01">
            <w:pPr>
              <w:rPr>
                <w:rFonts w:ascii="Arial" w:hAnsi="Arial" w:cs="Arial"/>
              </w:rPr>
            </w:pPr>
            <w:r w:rsidRPr="00D6157B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6870C82A" w14:textId="77777777" w:rsidR="00694B01" w:rsidRPr="00D6157B" w:rsidRDefault="00694B01" w:rsidP="00694B01">
            <w:pPr>
              <w:jc w:val="center"/>
              <w:rPr>
                <w:rFonts w:ascii="Arial" w:hAnsi="Arial" w:cs="Arial"/>
              </w:rPr>
            </w:pPr>
            <w:r w:rsidRPr="00D6157B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49BBE021" w14:textId="77777777" w:rsidR="00694B01" w:rsidRPr="00D6157B" w:rsidRDefault="00694B01" w:rsidP="00694B01">
            <w:pPr>
              <w:jc w:val="center"/>
              <w:rPr>
                <w:rFonts w:ascii="Arial" w:hAnsi="Arial" w:cs="Arial"/>
              </w:rPr>
            </w:pPr>
            <w:r w:rsidRPr="00D6157B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479228E8" w14:textId="77777777" w:rsidR="00694B01" w:rsidRPr="00D6157B" w:rsidRDefault="00694B01" w:rsidP="00694B01">
            <w:pPr>
              <w:jc w:val="center"/>
              <w:rPr>
                <w:rFonts w:ascii="Arial" w:hAnsi="Arial" w:cs="Arial"/>
              </w:rPr>
            </w:pPr>
            <w:r w:rsidRPr="00D6157B">
              <w:rPr>
                <w:rFonts w:ascii="Arial" w:hAnsi="Arial" w:cs="Arial"/>
              </w:rPr>
              <w:t>0</w:t>
            </w:r>
          </w:p>
        </w:tc>
      </w:tr>
    </w:tbl>
    <w:p w14:paraId="142CEF47" w14:textId="77777777" w:rsidR="000E3D83" w:rsidRDefault="000E3D83" w:rsidP="000E3D83">
      <w:pPr>
        <w:tabs>
          <w:tab w:val="left" w:pos="4993"/>
        </w:tabs>
        <w:rPr>
          <w:rFonts w:ascii="Arial" w:hAnsi="Arial" w:cs="Arial"/>
        </w:rPr>
      </w:pPr>
    </w:p>
    <w:p w14:paraId="1AE42FD1" w14:textId="77777777" w:rsidR="000E3D83" w:rsidRDefault="000E3D83" w:rsidP="000E3D83">
      <w:pPr>
        <w:tabs>
          <w:tab w:val="left" w:pos="4993"/>
        </w:tabs>
        <w:rPr>
          <w:rFonts w:ascii="Arial" w:hAnsi="Arial" w:cs="Arial"/>
        </w:rPr>
      </w:pPr>
      <w:bookmarkStart w:id="0" w:name="_GoBack"/>
      <w:bookmarkEnd w:id="0"/>
    </w:p>
    <w:p w14:paraId="3F0B212B" w14:textId="11CB2D4B" w:rsidR="000E3D83" w:rsidRPr="000E3D83" w:rsidRDefault="003F0D6C" w:rsidP="000E3D83">
      <w:pPr>
        <w:tabs>
          <w:tab w:val="left" w:pos="4993"/>
        </w:tabs>
        <w:rPr>
          <w:rFonts w:ascii="Arial" w:hAnsi="Arial" w:cs="Arial"/>
        </w:rPr>
      </w:pPr>
      <w:r>
        <w:rPr>
          <w:noProof/>
        </w:rPr>
        <w:object w:dxaOrig="1440" w:dyaOrig="1440" w14:anchorId="14682E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0;margin-top:0;width:441.35pt;height:554.05pt;z-index:251666432;mso-position-horizontal:center;mso-position-horizontal-relative:text;mso-position-vertical:absolute;mso-position-vertical-relative:text" wrapcoords="661 29 624 21337 20902 21337 20939 29 661 29">
            <v:imagedata r:id="rId8" o:title=""/>
            <w10:wrap type="tight"/>
          </v:shape>
          <o:OLEObject Type="Embed" ProgID="Visio.Drawing.15" ShapeID="_x0000_s1029" DrawAspect="Content" ObjectID="_1723445605" r:id="rId9"/>
        </w:object>
      </w:r>
    </w:p>
    <w:sectPr w:rsidR="000E3D83" w:rsidRPr="000E3D83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22BFCEA" w14:textId="77777777" w:rsidR="003F0D6C" w:rsidRDefault="003F0D6C" w:rsidP="00F00C9B">
      <w:pPr>
        <w:spacing w:after="0" w:line="240" w:lineRule="auto"/>
      </w:pPr>
      <w:r>
        <w:separator/>
      </w:r>
    </w:p>
  </w:endnote>
  <w:endnote w:type="continuationSeparator" w:id="0">
    <w:p w14:paraId="55DB630F" w14:textId="77777777" w:rsidR="003F0D6C" w:rsidRDefault="003F0D6C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E341D47" w14:textId="77777777" w:rsidR="003F0D6C" w:rsidRDefault="003F0D6C" w:rsidP="00F00C9B">
      <w:pPr>
        <w:spacing w:after="0" w:line="240" w:lineRule="auto"/>
      </w:pPr>
      <w:r>
        <w:separator/>
      </w:r>
    </w:p>
  </w:footnote>
  <w:footnote w:type="continuationSeparator" w:id="0">
    <w:p w14:paraId="3FE8E50B" w14:textId="77777777" w:rsidR="003F0D6C" w:rsidRDefault="003F0D6C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5B414397" w14:textId="014B7DB0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693123" w:rsidRPr="00693123">
          <w:rPr>
            <w:b/>
            <w:noProof/>
            <w:lang w:val="es-ES"/>
          </w:rPr>
          <w:t>4</w:t>
        </w:r>
        <w:r w:rsidRPr="00F00C9B">
          <w:rPr>
            <w:b/>
          </w:rPr>
          <w:fldChar w:fldCharType="end"/>
        </w:r>
      </w:p>
    </w:sdtContent>
  </w:sdt>
  <w:p w14:paraId="71CAE686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475AF7"/>
    <w:multiLevelType w:val="hybridMultilevel"/>
    <w:tmpl w:val="D98ED686"/>
    <w:lvl w:ilvl="0" w:tplc="100A0017">
      <w:start w:val="1"/>
      <w:numFmt w:val="lowerLetter"/>
      <w:lvlText w:val="%1)"/>
      <w:lvlJc w:val="left"/>
      <w:pPr>
        <w:ind w:left="1080" w:hanging="360"/>
      </w:p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EFD3CD2"/>
    <w:multiLevelType w:val="hybridMultilevel"/>
    <w:tmpl w:val="818A269E"/>
    <w:lvl w:ilvl="0" w:tplc="156E83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74C63C7"/>
    <w:multiLevelType w:val="hybridMultilevel"/>
    <w:tmpl w:val="1FCAE10C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D8E7502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204FDC"/>
    <w:multiLevelType w:val="hybridMultilevel"/>
    <w:tmpl w:val="4774B3F6"/>
    <w:lvl w:ilvl="0" w:tplc="100A0017">
      <w:start w:val="1"/>
      <w:numFmt w:val="lowerLetter"/>
      <w:lvlText w:val="%1)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684626E"/>
    <w:multiLevelType w:val="hybridMultilevel"/>
    <w:tmpl w:val="64BE475C"/>
    <w:lvl w:ilvl="0" w:tplc="401A906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9C410E5"/>
    <w:multiLevelType w:val="hybridMultilevel"/>
    <w:tmpl w:val="E97E3082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72B3E62"/>
    <w:multiLevelType w:val="hybridMultilevel"/>
    <w:tmpl w:val="FDE6FE22"/>
    <w:lvl w:ilvl="0" w:tplc="E71CAF00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color w:val="000000" w:themeColor="text1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9C6564"/>
    <w:multiLevelType w:val="hybridMultilevel"/>
    <w:tmpl w:val="657CCE3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1CB5663"/>
    <w:multiLevelType w:val="hybridMultilevel"/>
    <w:tmpl w:val="B6FC8A72"/>
    <w:lvl w:ilvl="0" w:tplc="100A0017">
      <w:start w:val="1"/>
      <w:numFmt w:val="lowerLetter"/>
      <w:lvlText w:val="%1)"/>
      <w:lvlJc w:val="left"/>
      <w:pPr>
        <w:ind w:left="1080" w:hanging="360"/>
      </w:p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46590B84"/>
    <w:multiLevelType w:val="hybridMultilevel"/>
    <w:tmpl w:val="DAF8FF9A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9B039EA"/>
    <w:multiLevelType w:val="multilevel"/>
    <w:tmpl w:val="1FDA48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3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13C0251"/>
    <w:multiLevelType w:val="hybridMultilevel"/>
    <w:tmpl w:val="0810BC7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2C01AD2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7173C6B"/>
    <w:multiLevelType w:val="hybridMultilevel"/>
    <w:tmpl w:val="1DBCF822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27E0E1A"/>
    <w:multiLevelType w:val="hybridMultilevel"/>
    <w:tmpl w:val="0A2A425A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480303A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8F06A56"/>
    <w:multiLevelType w:val="hybridMultilevel"/>
    <w:tmpl w:val="48E26C80"/>
    <w:lvl w:ilvl="0" w:tplc="100A0017">
      <w:start w:val="1"/>
      <w:numFmt w:val="lowerLetter"/>
      <w:lvlText w:val="%1)"/>
      <w:lvlJc w:val="left"/>
      <w:pPr>
        <w:ind w:left="1080" w:hanging="360"/>
      </w:p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0"/>
  </w:num>
  <w:num w:numId="3">
    <w:abstractNumId w:val="17"/>
  </w:num>
  <w:num w:numId="4">
    <w:abstractNumId w:val="23"/>
  </w:num>
  <w:num w:numId="5">
    <w:abstractNumId w:val="10"/>
  </w:num>
  <w:num w:numId="6">
    <w:abstractNumId w:val="27"/>
  </w:num>
  <w:num w:numId="7">
    <w:abstractNumId w:val="16"/>
  </w:num>
  <w:num w:numId="8">
    <w:abstractNumId w:val="21"/>
  </w:num>
  <w:num w:numId="9">
    <w:abstractNumId w:val="14"/>
  </w:num>
  <w:num w:numId="10">
    <w:abstractNumId w:val="38"/>
  </w:num>
  <w:num w:numId="11">
    <w:abstractNumId w:val="32"/>
  </w:num>
  <w:num w:numId="12">
    <w:abstractNumId w:val="31"/>
  </w:num>
  <w:num w:numId="13">
    <w:abstractNumId w:val="4"/>
  </w:num>
  <w:num w:numId="14">
    <w:abstractNumId w:val="1"/>
  </w:num>
  <w:num w:numId="15">
    <w:abstractNumId w:val="15"/>
  </w:num>
  <w:num w:numId="16">
    <w:abstractNumId w:val="6"/>
  </w:num>
  <w:num w:numId="17">
    <w:abstractNumId w:val="37"/>
  </w:num>
  <w:num w:numId="18">
    <w:abstractNumId w:val="30"/>
  </w:num>
  <w:num w:numId="19">
    <w:abstractNumId w:val="25"/>
  </w:num>
  <w:num w:numId="20">
    <w:abstractNumId w:val="35"/>
  </w:num>
  <w:num w:numId="21">
    <w:abstractNumId w:val="9"/>
  </w:num>
  <w:num w:numId="22">
    <w:abstractNumId w:val="13"/>
  </w:num>
  <w:num w:numId="23">
    <w:abstractNumId w:val="24"/>
  </w:num>
  <w:num w:numId="24">
    <w:abstractNumId w:val="18"/>
  </w:num>
  <w:num w:numId="25">
    <w:abstractNumId w:val="28"/>
  </w:num>
  <w:num w:numId="26">
    <w:abstractNumId w:val="5"/>
  </w:num>
  <w:num w:numId="27">
    <w:abstractNumId w:val="20"/>
  </w:num>
  <w:num w:numId="28">
    <w:abstractNumId w:val="29"/>
  </w:num>
  <w:num w:numId="29">
    <w:abstractNumId w:val="7"/>
  </w:num>
  <w:num w:numId="30">
    <w:abstractNumId w:val="34"/>
  </w:num>
  <w:num w:numId="31">
    <w:abstractNumId w:val="26"/>
  </w:num>
  <w:num w:numId="32">
    <w:abstractNumId w:val="33"/>
  </w:num>
  <w:num w:numId="33">
    <w:abstractNumId w:val="19"/>
  </w:num>
  <w:num w:numId="34">
    <w:abstractNumId w:val="2"/>
  </w:num>
  <w:num w:numId="35">
    <w:abstractNumId w:val="36"/>
  </w:num>
  <w:num w:numId="36">
    <w:abstractNumId w:val="22"/>
  </w:num>
  <w:num w:numId="37">
    <w:abstractNumId w:val="8"/>
  </w:num>
  <w:num w:numId="38">
    <w:abstractNumId w:val="12"/>
  </w:num>
  <w:num w:numId="3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es-GT" w:vendorID="64" w:dllVersion="131078" w:nlCheck="1" w:checkStyle="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36F85"/>
    <w:rsid w:val="00041F07"/>
    <w:rsid w:val="000476FE"/>
    <w:rsid w:val="0005223B"/>
    <w:rsid w:val="00094339"/>
    <w:rsid w:val="00096B8A"/>
    <w:rsid w:val="000E3D83"/>
    <w:rsid w:val="000F69BE"/>
    <w:rsid w:val="00105400"/>
    <w:rsid w:val="001109B9"/>
    <w:rsid w:val="0011195E"/>
    <w:rsid w:val="001163B6"/>
    <w:rsid w:val="00123EDB"/>
    <w:rsid w:val="00136120"/>
    <w:rsid w:val="00136F0E"/>
    <w:rsid w:val="0015302E"/>
    <w:rsid w:val="00177666"/>
    <w:rsid w:val="001A72B9"/>
    <w:rsid w:val="001C61A8"/>
    <w:rsid w:val="001E5864"/>
    <w:rsid w:val="00204601"/>
    <w:rsid w:val="00216DC4"/>
    <w:rsid w:val="00254529"/>
    <w:rsid w:val="00264C67"/>
    <w:rsid w:val="0026776C"/>
    <w:rsid w:val="00282F18"/>
    <w:rsid w:val="00295502"/>
    <w:rsid w:val="002C30E7"/>
    <w:rsid w:val="002D4CC5"/>
    <w:rsid w:val="002E3E04"/>
    <w:rsid w:val="002F1747"/>
    <w:rsid w:val="002F356F"/>
    <w:rsid w:val="00305467"/>
    <w:rsid w:val="0032735A"/>
    <w:rsid w:val="00361088"/>
    <w:rsid w:val="00386142"/>
    <w:rsid w:val="0039353B"/>
    <w:rsid w:val="00394445"/>
    <w:rsid w:val="003A0EC8"/>
    <w:rsid w:val="003A3867"/>
    <w:rsid w:val="003D5209"/>
    <w:rsid w:val="003E12AF"/>
    <w:rsid w:val="003E4020"/>
    <w:rsid w:val="003E4DD1"/>
    <w:rsid w:val="003E7049"/>
    <w:rsid w:val="003F0509"/>
    <w:rsid w:val="003F0D6C"/>
    <w:rsid w:val="003F3009"/>
    <w:rsid w:val="00426EC6"/>
    <w:rsid w:val="00427E70"/>
    <w:rsid w:val="00473DB0"/>
    <w:rsid w:val="00482F8F"/>
    <w:rsid w:val="004840FB"/>
    <w:rsid w:val="00485F50"/>
    <w:rsid w:val="00490BD9"/>
    <w:rsid w:val="004A2F7F"/>
    <w:rsid w:val="004A46D5"/>
    <w:rsid w:val="004B5B1D"/>
    <w:rsid w:val="004B7E79"/>
    <w:rsid w:val="004C15F7"/>
    <w:rsid w:val="004D51BA"/>
    <w:rsid w:val="004D51DC"/>
    <w:rsid w:val="004D56A0"/>
    <w:rsid w:val="0054267C"/>
    <w:rsid w:val="00543C42"/>
    <w:rsid w:val="005605FA"/>
    <w:rsid w:val="00567C46"/>
    <w:rsid w:val="005747C3"/>
    <w:rsid w:val="0058056B"/>
    <w:rsid w:val="00594DE7"/>
    <w:rsid w:val="00596F82"/>
    <w:rsid w:val="005A5575"/>
    <w:rsid w:val="005A721E"/>
    <w:rsid w:val="005E08E0"/>
    <w:rsid w:val="005E1146"/>
    <w:rsid w:val="005E5C60"/>
    <w:rsid w:val="005F009F"/>
    <w:rsid w:val="005F2EBF"/>
    <w:rsid w:val="005F589F"/>
    <w:rsid w:val="005F7226"/>
    <w:rsid w:val="006040EA"/>
    <w:rsid w:val="006130B6"/>
    <w:rsid w:val="00625EEA"/>
    <w:rsid w:val="00642769"/>
    <w:rsid w:val="0066162E"/>
    <w:rsid w:val="00684D57"/>
    <w:rsid w:val="00693123"/>
    <w:rsid w:val="0069327E"/>
    <w:rsid w:val="006937A3"/>
    <w:rsid w:val="00694B01"/>
    <w:rsid w:val="006D24CE"/>
    <w:rsid w:val="00710573"/>
    <w:rsid w:val="00721CB8"/>
    <w:rsid w:val="007301EA"/>
    <w:rsid w:val="00752093"/>
    <w:rsid w:val="00762541"/>
    <w:rsid w:val="00766B47"/>
    <w:rsid w:val="007730DE"/>
    <w:rsid w:val="007828F6"/>
    <w:rsid w:val="007937C2"/>
    <w:rsid w:val="007A343B"/>
    <w:rsid w:val="007B1618"/>
    <w:rsid w:val="007C159A"/>
    <w:rsid w:val="007E47BC"/>
    <w:rsid w:val="007E710A"/>
    <w:rsid w:val="007F2D55"/>
    <w:rsid w:val="007F2FB9"/>
    <w:rsid w:val="00810AB7"/>
    <w:rsid w:val="008670A5"/>
    <w:rsid w:val="00871013"/>
    <w:rsid w:val="0088134F"/>
    <w:rsid w:val="00883913"/>
    <w:rsid w:val="00892B08"/>
    <w:rsid w:val="008C3C67"/>
    <w:rsid w:val="008E5D92"/>
    <w:rsid w:val="008E755A"/>
    <w:rsid w:val="008F2DAD"/>
    <w:rsid w:val="009043C5"/>
    <w:rsid w:val="0090620D"/>
    <w:rsid w:val="009345E9"/>
    <w:rsid w:val="0093460B"/>
    <w:rsid w:val="009423C3"/>
    <w:rsid w:val="00942D47"/>
    <w:rsid w:val="00946685"/>
    <w:rsid w:val="00954CE5"/>
    <w:rsid w:val="0096389B"/>
    <w:rsid w:val="0099493E"/>
    <w:rsid w:val="009A0404"/>
    <w:rsid w:val="009B13E9"/>
    <w:rsid w:val="009C1CF1"/>
    <w:rsid w:val="009C6C8D"/>
    <w:rsid w:val="009E5A00"/>
    <w:rsid w:val="009E5EE9"/>
    <w:rsid w:val="009F408A"/>
    <w:rsid w:val="009F6DAB"/>
    <w:rsid w:val="00A022C5"/>
    <w:rsid w:val="00A2447D"/>
    <w:rsid w:val="00A33907"/>
    <w:rsid w:val="00A34DBA"/>
    <w:rsid w:val="00A51D93"/>
    <w:rsid w:val="00A71760"/>
    <w:rsid w:val="00A73083"/>
    <w:rsid w:val="00A77FA7"/>
    <w:rsid w:val="00AA73FB"/>
    <w:rsid w:val="00AC2E63"/>
    <w:rsid w:val="00AC5FCA"/>
    <w:rsid w:val="00AD5CE3"/>
    <w:rsid w:val="00AE2E47"/>
    <w:rsid w:val="00AE39D6"/>
    <w:rsid w:val="00B12323"/>
    <w:rsid w:val="00B22EBF"/>
    <w:rsid w:val="00B2396A"/>
    <w:rsid w:val="00B24866"/>
    <w:rsid w:val="00B27360"/>
    <w:rsid w:val="00B306DB"/>
    <w:rsid w:val="00B451A5"/>
    <w:rsid w:val="00B47D90"/>
    <w:rsid w:val="00B74ECA"/>
    <w:rsid w:val="00B8491A"/>
    <w:rsid w:val="00BE5680"/>
    <w:rsid w:val="00BF216B"/>
    <w:rsid w:val="00BF3268"/>
    <w:rsid w:val="00C01986"/>
    <w:rsid w:val="00C12717"/>
    <w:rsid w:val="00C2594A"/>
    <w:rsid w:val="00C3001E"/>
    <w:rsid w:val="00C32599"/>
    <w:rsid w:val="00C33A1A"/>
    <w:rsid w:val="00C70AE0"/>
    <w:rsid w:val="00CC207F"/>
    <w:rsid w:val="00CC671C"/>
    <w:rsid w:val="00CF311F"/>
    <w:rsid w:val="00CF5109"/>
    <w:rsid w:val="00CF775B"/>
    <w:rsid w:val="00CF78FD"/>
    <w:rsid w:val="00D0781A"/>
    <w:rsid w:val="00D43707"/>
    <w:rsid w:val="00D53AA2"/>
    <w:rsid w:val="00D6157B"/>
    <w:rsid w:val="00D65CF5"/>
    <w:rsid w:val="00D67021"/>
    <w:rsid w:val="00D7216D"/>
    <w:rsid w:val="00D73783"/>
    <w:rsid w:val="00DA6A26"/>
    <w:rsid w:val="00DB6691"/>
    <w:rsid w:val="00DC381B"/>
    <w:rsid w:val="00DC3980"/>
    <w:rsid w:val="00DE556C"/>
    <w:rsid w:val="00DF04CE"/>
    <w:rsid w:val="00DF1984"/>
    <w:rsid w:val="00E34445"/>
    <w:rsid w:val="00E56130"/>
    <w:rsid w:val="00E57946"/>
    <w:rsid w:val="00E804DC"/>
    <w:rsid w:val="00E93CDB"/>
    <w:rsid w:val="00EB1FB5"/>
    <w:rsid w:val="00EB3858"/>
    <w:rsid w:val="00EC46A2"/>
    <w:rsid w:val="00EC4809"/>
    <w:rsid w:val="00F00C9B"/>
    <w:rsid w:val="00F102DF"/>
    <w:rsid w:val="00F14208"/>
    <w:rsid w:val="00F20EB6"/>
    <w:rsid w:val="00F222BB"/>
    <w:rsid w:val="00F41BB2"/>
    <w:rsid w:val="00F51B25"/>
    <w:rsid w:val="00F80A50"/>
    <w:rsid w:val="00F8619D"/>
    <w:rsid w:val="00F92E07"/>
    <w:rsid w:val="00F97482"/>
    <w:rsid w:val="00F97C17"/>
    <w:rsid w:val="00FA469D"/>
    <w:rsid w:val="00FB57DC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;"/>
  <w14:docId w14:val="31FAC041"/>
  <w15:docId w15:val="{FDC0D849-A80D-4F14-B283-F9A702E2A2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63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https://sistemas.maga.gob.gt/normativas/Normativas/Download/493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Dibujo_de_Microsoft_Visio21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804</Words>
  <Characters>4428</Characters>
  <Application>Microsoft Office Word</Application>
  <DocSecurity>0</DocSecurity>
  <Lines>36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lor de Maria Mas Guillen</dc:creator>
  <cp:lastModifiedBy>Estuardo de Jesus Rivera Hernandez</cp:lastModifiedBy>
  <cp:revision>2</cp:revision>
  <dcterms:created xsi:type="dcterms:W3CDTF">2022-08-31T16:07:00Z</dcterms:created>
  <dcterms:modified xsi:type="dcterms:W3CDTF">2022-08-31T16:07:00Z</dcterms:modified>
</cp:coreProperties>
</file>